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commentsExtensible.xml" ContentType="application/vnd.openxmlformats-officedocument.wordprocessingml.commentsExtensible+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4A1E44" w14:textId="77777777" w:rsidR="007647C5" w:rsidRDefault="007647C5" w:rsidP="007647C5">
      <w:pPr>
        <w:pStyle w:val="a5"/>
      </w:pPr>
    </w:p>
    <w:p w14:paraId="1377B919" w14:textId="77777777" w:rsidR="007647C5" w:rsidRDefault="007647C5" w:rsidP="007647C5">
      <w:pPr>
        <w:pStyle w:val="a5"/>
      </w:pPr>
    </w:p>
    <w:p w14:paraId="7304B5DE" w14:textId="77777777" w:rsidR="007647C5" w:rsidRDefault="007647C5" w:rsidP="007647C5">
      <w:pPr>
        <w:pStyle w:val="a5"/>
      </w:pPr>
    </w:p>
    <w:p w14:paraId="16C1FD6D" w14:textId="77777777" w:rsidR="007647C5" w:rsidRDefault="007647C5" w:rsidP="00F52A37">
      <w:pPr>
        <w:pStyle w:val="affa"/>
        <w:spacing w:before="240" w:after="240"/>
      </w:pPr>
      <w:r>
        <w:rPr>
          <w:rFonts w:hint="eastAsia"/>
        </w:rPr>
        <w:t>南</w:t>
      </w:r>
      <w:r>
        <w:t xml:space="preserve">  </w:t>
      </w:r>
      <w:r>
        <w:rPr>
          <w:rFonts w:hint="eastAsia"/>
        </w:rPr>
        <w:t>阳</w:t>
      </w:r>
      <w:r>
        <w:t xml:space="preserve">  </w:t>
      </w:r>
      <w:r>
        <w:rPr>
          <w:rFonts w:hint="eastAsia"/>
        </w:rPr>
        <w:t>理</w:t>
      </w:r>
      <w:r>
        <w:t xml:space="preserve">  </w:t>
      </w:r>
      <w:r>
        <w:rPr>
          <w:rFonts w:hint="eastAsia"/>
        </w:rPr>
        <w:t>工</w:t>
      </w:r>
      <w:r>
        <w:t xml:space="preserve">  </w:t>
      </w:r>
      <w:r>
        <w:rPr>
          <w:rFonts w:hint="eastAsia"/>
        </w:rPr>
        <w:t>学</w:t>
      </w:r>
      <w:r>
        <w:t xml:space="preserve">  </w:t>
      </w:r>
      <w:r>
        <w:rPr>
          <w:rFonts w:hint="eastAsia"/>
        </w:rPr>
        <w:t>院</w:t>
      </w:r>
    </w:p>
    <w:p w14:paraId="2B23EC88" w14:textId="77777777" w:rsidR="007647C5" w:rsidRDefault="007647C5" w:rsidP="00F52A37">
      <w:pPr>
        <w:pStyle w:val="affa"/>
        <w:spacing w:before="240" w:after="240"/>
      </w:pPr>
      <w:r>
        <w:rPr>
          <w:rFonts w:hint="eastAsia"/>
        </w:rPr>
        <w:t>本科生毕业设计</w:t>
      </w:r>
      <w:r>
        <w:t>(</w:t>
      </w:r>
      <w:r>
        <w:rPr>
          <w:rFonts w:hint="eastAsia"/>
        </w:rPr>
        <w:t>论文</w:t>
      </w:r>
      <w:r>
        <w:t>)</w:t>
      </w:r>
    </w:p>
    <w:p w14:paraId="1C35DE26" w14:textId="77777777" w:rsidR="007647C5" w:rsidRDefault="007647C5" w:rsidP="007647C5">
      <w:pPr>
        <w:pStyle w:val="a5"/>
      </w:pPr>
    </w:p>
    <w:p w14:paraId="599808E2" w14:textId="77777777" w:rsidR="007647C5" w:rsidRDefault="007647C5" w:rsidP="007647C5">
      <w:pPr>
        <w:pStyle w:val="a5"/>
      </w:pPr>
    </w:p>
    <w:p w14:paraId="38999EF8" w14:textId="77777777" w:rsidR="007647C5" w:rsidRDefault="007647C5" w:rsidP="007647C5">
      <w:pPr>
        <w:pStyle w:val="a5"/>
      </w:pPr>
    </w:p>
    <w:p w14:paraId="787453E7" w14:textId="77777777" w:rsidR="007647C5" w:rsidRDefault="007647C5" w:rsidP="007647C5">
      <w:pPr>
        <w:pStyle w:val="a5"/>
      </w:pPr>
    </w:p>
    <w:p w14:paraId="21C3AD85" w14:textId="77777777" w:rsidR="007647C5" w:rsidRDefault="007647C5" w:rsidP="007647C5">
      <w:pPr>
        <w:pStyle w:val="a5"/>
      </w:pPr>
    </w:p>
    <w:p w14:paraId="6AE490AB" w14:textId="77777777" w:rsidR="007647C5" w:rsidRDefault="007647C5" w:rsidP="007647C5">
      <w:pPr>
        <w:pStyle w:val="a5"/>
      </w:pPr>
    </w:p>
    <w:p w14:paraId="5D8EE9A7" w14:textId="77777777" w:rsidR="007647C5" w:rsidRDefault="007647C5" w:rsidP="007647C5">
      <w:pPr>
        <w:pStyle w:val="a5"/>
      </w:pPr>
    </w:p>
    <w:p w14:paraId="4EA69D7C" w14:textId="77777777" w:rsidR="007647C5" w:rsidRDefault="007647C5" w:rsidP="007647C5">
      <w:pPr>
        <w:pStyle w:val="aff6"/>
        <w:ind w:left="2352"/>
        <w:rPr>
          <w:rStyle w:val="aff7"/>
        </w:rPr>
      </w:pPr>
      <w:r>
        <w:rPr>
          <w:rStyle w:val="aff7"/>
        </w:rPr>
        <w:t>学院(系)：</w:t>
      </w:r>
      <w:r>
        <w:rPr>
          <w:rStyle w:val="aff7"/>
        </w:rPr>
        <w:tab/>
      </w:r>
      <w:r>
        <w:rPr>
          <w:rStyle w:val="aff7"/>
          <w:rFonts w:hint="eastAsia"/>
        </w:rPr>
        <w:t>计算机与信息工程学院</w:t>
      </w:r>
      <w:r>
        <w:rPr>
          <w:rStyle w:val="aff7"/>
        </w:rPr>
        <w:t xml:space="preserve"> </w:t>
      </w:r>
    </w:p>
    <w:p w14:paraId="68F47483" w14:textId="77777777" w:rsidR="007647C5" w:rsidRDefault="007647C5" w:rsidP="007647C5">
      <w:pPr>
        <w:pStyle w:val="aff6"/>
        <w:ind w:left="2352"/>
        <w:rPr>
          <w:rStyle w:val="aff7"/>
        </w:rPr>
      </w:pPr>
      <w:r>
        <w:rPr>
          <w:rStyle w:val="aff7"/>
        </w:rPr>
        <w:t>专    业：</w:t>
      </w:r>
      <w:r>
        <w:rPr>
          <w:rStyle w:val="aff7"/>
        </w:rPr>
        <w:tab/>
        <w:t xml:space="preserve">      </w:t>
      </w:r>
      <w:r>
        <w:rPr>
          <w:rStyle w:val="aff7"/>
          <w:rFonts w:hint="eastAsia"/>
        </w:rPr>
        <w:t>通信工程</w:t>
      </w:r>
      <w:r>
        <w:rPr>
          <w:rStyle w:val="aff7"/>
        </w:rPr>
        <w:t xml:space="preserve">       </w:t>
      </w:r>
    </w:p>
    <w:p w14:paraId="0526B6F6" w14:textId="77777777" w:rsidR="007647C5" w:rsidRDefault="007647C5" w:rsidP="007647C5">
      <w:pPr>
        <w:pStyle w:val="aff6"/>
        <w:ind w:left="2352"/>
        <w:rPr>
          <w:rStyle w:val="aff7"/>
        </w:rPr>
      </w:pPr>
      <w:r>
        <w:rPr>
          <w:rStyle w:val="aff7"/>
        </w:rPr>
        <w:t>学    生：</w:t>
      </w:r>
      <w:r>
        <w:rPr>
          <w:rStyle w:val="aff7"/>
        </w:rPr>
        <w:tab/>
        <w:t xml:space="preserve">       </w:t>
      </w:r>
      <w:r>
        <w:rPr>
          <w:rStyle w:val="aff7"/>
          <w:rFonts w:hint="eastAsia"/>
        </w:rPr>
        <w:t>姚杨伟</w:t>
      </w:r>
      <w:r>
        <w:rPr>
          <w:rStyle w:val="aff7"/>
        </w:rPr>
        <w:t xml:space="preserve">        </w:t>
      </w:r>
    </w:p>
    <w:p w14:paraId="3945A806" w14:textId="77777777" w:rsidR="007647C5" w:rsidRDefault="007647C5" w:rsidP="007647C5">
      <w:pPr>
        <w:pStyle w:val="aff6"/>
        <w:ind w:left="2352"/>
        <w:rPr>
          <w:rStyle w:val="aff7"/>
        </w:rPr>
      </w:pPr>
      <w:r>
        <w:rPr>
          <w:rStyle w:val="aff7"/>
        </w:rPr>
        <w:t>指导教师：</w:t>
      </w:r>
      <w:r>
        <w:rPr>
          <w:rStyle w:val="aff7"/>
        </w:rPr>
        <w:tab/>
        <w:t xml:space="preserve">       </w:t>
      </w:r>
      <w:r>
        <w:rPr>
          <w:rStyle w:val="aff7"/>
          <w:rFonts w:hint="eastAsia"/>
        </w:rPr>
        <w:t>徐春雨</w:t>
      </w:r>
      <w:r>
        <w:rPr>
          <w:rStyle w:val="aff7"/>
        </w:rPr>
        <w:t xml:space="preserve">        </w:t>
      </w:r>
    </w:p>
    <w:p w14:paraId="404BD1E9" w14:textId="77777777" w:rsidR="007647C5" w:rsidRDefault="007647C5" w:rsidP="007647C5">
      <w:pPr>
        <w:pStyle w:val="a5"/>
      </w:pPr>
    </w:p>
    <w:p w14:paraId="37C0A86B" w14:textId="77777777" w:rsidR="007647C5" w:rsidRDefault="007647C5" w:rsidP="007647C5">
      <w:pPr>
        <w:pStyle w:val="a5"/>
      </w:pPr>
    </w:p>
    <w:p w14:paraId="7509E35D" w14:textId="77777777" w:rsidR="007647C5" w:rsidRDefault="007647C5" w:rsidP="007647C5">
      <w:pPr>
        <w:pStyle w:val="a5"/>
      </w:pPr>
    </w:p>
    <w:p w14:paraId="17646677" w14:textId="77777777" w:rsidR="007647C5" w:rsidRDefault="007647C5" w:rsidP="007647C5">
      <w:pPr>
        <w:pStyle w:val="a5"/>
      </w:pPr>
    </w:p>
    <w:p w14:paraId="01BBAA7E" w14:textId="77777777" w:rsidR="007647C5" w:rsidRDefault="007647C5" w:rsidP="007647C5">
      <w:pPr>
        <w:pStyle w:val="a5"/>
      </w:pPr>
    </w:p>
    <w:p w14:paraId="17884D49" w14:textId="77777777" w:rsidR="007647C5" w:rsidRDefault="007647C5" w:rsidP="007647C5">
      <w:pPr>
        <w:pStyle w:val="a5"/>
      </w:pPr>
    </w:p>
    <w:p w14:paraId="6309B51F" w14:textId="77777777" w:rsidR="007647C5" w:rsidRDefault="007647C5" w:rsidP="007647C5">
      <w:pPr>
        <w:pStyle w:val="a5"/>
      </w:pPr>
    </w:p>
    <w:p w14:paraId="067661AC" w14:textId="77777777" w:rsidR="007647C5" w:rsidRDefault="007647C5" w:rsidP="007647C5">
      <w:pPr>
        <w:pStyle w:val="a5"/>
      </w:pPr>
    </w:p>
    <w:p w14:paraId="068DBD2F" w14:textId="77777777" w:rsidR="007647C5" w:rsidRDefault="007647C5" w:rsidP="007647C5">
      <w:pPr>
        <w:pStyle w:val="a5"/>
      </w:pPr>
    </w:p>
    <w:p w14:paraId="069F624F" w14:textId="77777777" w:rsidR="007647C5" w:rsidRDefault="007647C5" w:rsidP="007647C5">
      <w:pPr>
        <w:pStyle w:val="a5"/>
      </w:pPr>
    </w:p>
    <w:p w14:paraId="2B8B26F3" w14:textId="77777777" w:rsidR="007647C5" w:rsidRDefault="007647C5" w:rsidP="007647C5">
      <w:pPr>
        <w:pStyle w:val="a5"/>
      </w:pPr>
    </w:p>
    <w:p w14:paraId="1461FF3D" w14:textId="77777777" w:rsidR="007647C5" w:rsidRDefault="007647C5" w:rsidP="007647C5">
      <w:pPr>
        <w:pStyle w:val="aff8"/>
      </w:pPr>
      <w:r>
        <w:rPr>
          <w:rFonts w:hint="eastAsia"/>
        </w:rPr>
        <w:t xml:space="preserve">完成日期  </w:t>
      </w:r>
      <w:r>
        <w:rPr>
          <w:rStyle w:val="aff9"/>
        </w:rPr>
        <w:t xml:space="preserve">  20</w:t>
      </w:r>
      <w:r>
        <w:rPr>
          <w:rStyle w:val="aff9"/>
          <w:rFonts w:hint="eastAsia"/>
        </w:rPr>
        <w:t>20</w:t>
      </w:r>
      <w:r>
        <w:rPr>
          <w:rStyle w:val="aff9"/>
        </w:rPr>
        <w:t xml:space="preserve">  </w:t>
      </w:r>
      <w:r>
        <w:rPr>
          <w:rFonts w:hint="eastAsia"/>
        </w:rPr>
        <w:t xml:space="preserve"> 年 </w:t>
      </w:r>
      <w:r>
        <w:rPr>
          <w:rStyle w:val="aff9"/>
        </w:rPr>
        <w:t xml:space="preserve">  0</w:t>
      </w:r>
      <w:r>
        <w:rPr>
          <w:rStyle w:val="aff9"/>
          <w:rFonts w:hint="eastAsia"/>
        </w:rPr>
        <w:t>4</w:t>
      </w:r>
      <w:r>
        <w:rPr>
          <w:rStyle w:val="aff9"/>
        </w:rPr>
        <w:t xml:space="preserve">  </w:t>
      </w:r>
      <w:r>
        <w:rPr>
          <w:rFonts w:hint="eastAsia"/>
        </w:rPr>
        <w:t>月</w:t>
      </w:r>
    </w:p>
    <w:p w14:paraId="0E897B2A" w14:textId="77777777" w:rsidR="007647C5" w:rsidRDefault="007647C5" w:rsidP="007647C5">
      <w:pPr>
        <w:pStyle w:val="a5"/>
      </w:pPr>
    </w:p>
    <w:p w14:paraId="4B46AFFB" w14:textId="77777777" w:rsidR="007647C5" w:rsidRDefault="007647C5" w:rsidP="007647C5">
      <w:pPr>
        <w:pStyle w:val="FirstParagraph"/>
        <w:rPr>
          <w:b/>
          <w:lang w:eastAsia="zh-CN"/>
        </w:rPr>
        <w:sectPr w:rsidR="007647C5" w:rsidSect="007647C5">
          <w:footerReference w:type="default" r:id="rId9"/>
          <w:footnotePr>
            <w:numFmt w:val="decimalEnclosedCircleChinese"/>
            <w:numRestart w:val="eachPage"/>
          </w:footnotePr>
          <w:pgSz w:w="11906" w:h="16838" w:code="9"/>
          <w:pgMar w:top="1418" w:right="1418" w:bottom="1418" w:left="1418" w:header="1418" w:footer="1134" w:gutter="0"/>
          <w:pgNumType w:start="1" w:chapSep="emDash"/>
          <w:cols w:space="425"/>
          <w:formProt w:val="0"/>
          <w:docGrid w:linePitch="312"/>
        </w:sectPr>
      </w:pPr>
    </w:p>
    <w:p w14:paraId="71DA1316" w14:textId="77777777" w:rsidR="007647C5" w:rsidRDefault="007647C5" w:rsidP="007647C5">
      <w:pPr>
        <w:pStyle w:val="FirstParagraph"/>
        <w:rPr>
          <w:b/>
          <w:lang w:eastAsia="zh-CN"/>
        </w:rPr>
      </w:pPr>
    </w:p>
    <w:p w14:paraId="561B2A34" w14:textId="77777777" w:rsidR="007647C5" w:rsidRDefault="007647C5" w:rsidP="007647C5">
      <w:pPr>
        <w:pStyle w:val="a5"/>
      </w:pPr>
    </w:p>
    <w:p w14:paraId="6B2EE66D" w14:textId="77777777" w:rsidR="007647C5" w:rsidRDefault="007647C5" w:rsidP="007647C5">
      <w:pPr>
        <w:pStyle w:val="a5"/>
      </w:pPr>
    </w:p>
    <w:p w14:paraId="014AE620" w14:textId="77777777" w:rsidR="007647C5" w:rsidRDefault="007647C5" w:rsidP="007647C5">
      <w:pPr>
        <w:pStyle w:val="a5"/>
      </w:pPr>
    </w:p>
    <w:p w14:paraId="316B1D49" w14:textId="77777777" w:rsidR="007647C5" w:rsidRDefault="007647C5" w:rsidP="007647C5">
      <w:pPr>
        <w:pStyle w:val="a5"/>
      </w:pPr>
    </w:p>
    <w:p w14:paraId="754F542E" w14:textId="77777777" w:rsidR="007647C5" w:rsidRDefault="007647C5" w:rsidP="007647C5">
      <w:pPr>
        <w:pStyle w:val="aff2"/>
      </w:pPr>
      <w:r>
        <w:rPr>
          <w:rFonts w:hint="eastAsia"/>
        </w:rPr>
        <w:t>南阳理工学院本科生毕业设计（论文）</w:t>
      </w:r>
    </w:p>
    <w:p w14:paraId="7F5D6C2B" w14:textId="77777777" w:rsidR="007647C5" w:rsidRDefault="007647C5" w:rsidP="007647C5">
      <w:pPr>
        <w:pStyle w:val="a5"/>
      </w:pPr>
    </w:p>
    <w:p w14:paraId="3E0BB52B" w14:textId="77777777" w:rsidR="007647C5" w:rsidRDefault="007647C5" w:rsidP="007647C5">
      <w:pPr>
        <w:pStyle w:val="a5"/>
      </w:pPr>
    </w:p>
    <w:p w14:paraId="6231FCB9" w14:textId="77777777" w:rsidR="007647C5" w:rsidRDefault="007647C5" w:rsidP="007647C5">
      <w:pPr>
        <w:pStyle w:val="a5"/>
      </w:pPr>
    </w:p>
    <w:p w14:paraId="32B937B3" w14:textId="77777777" w:rsidR="007647C5" w:rsidRDefault="007647C5" w:rsidP="007647C5">
      <w:pPr>
        <w:pStyle w:val="a5"/>
      </w:pPr>
    </w:p>
    <w:p w14:paraId="069A967D" w14:textId="77777777" w:rsidR="007647C5" w:rsidRDefault="007647C5" w:rsidP="007647C5">
      <w:pPr>
        <w:pStyle w:val="a5"/>
      </w:pPr>
    </w:p>
    <w:p w14:paraId="738BDF52" w14:textId="77777777" w:rsidR="007647C5" w:rsidRDefault="007647C5" w:rsidP="007647C5">
      <w:pPr>
        <w:pStyle w:val="a5"/>
      </w:pPr>
    </w:p>
    <w:p w14:paraId="5803498B" w14:textId="77777777" w:rsidR="007647C5" w:rsidRDefault="007647C5" w:rsidP="007647C5">
      <w:pPr>
        <w:pStyle w:val="aff5"/>
      </w:pPr>
      <w:r>
        <w:rPr>
          <w:rFonts w:hint="eastAsia"/>
        </w:rPr>
        <w:t xml:space="preserve"> </w:t>
      </w:r>
      <w:r>
        <w:t xml:space="preserve">  </w:t>
      </w:r>
      <w:r>
        <w:rPr>
          <w:rFonts w:hint="eastAsia"/>
        </w:rPr>
        <w:t>基</w:t>
      </w:r>
      <w:r w:rsidRPr="002750F0">
        <w:rPr>
          <w:rFonts w:hint="eastAsia"/>
        </w:rPr>
        <w:t>于Java的书评论交流网站的设计与实现</w:t>
      </w:r>
    </w:p>
    <w:p w14:paraId="112943F9" w14:textId="77777777" w:rsidR="007647C5" w:rsidRDefault="007647C5" w:rsidP="007647C5">
      <w:pPr>
        <w:pStyle w:val="a5"/>
      </w:pPr>
    </w:p>
    <w:p w14:paraId="77215F33" w14:textId="77777777" w:rsidR="007647C5" w:rsidRDefault="007647C5" w:rsidP="007647C5">
      <w:pPr>
        <w:pStyle w:val="a5"/>
      </w:pPr>
    </w:p>
    <w:p w14:paraId="564E2D20" w14:textId="77777777" w:rsidR="007647C5" w:rsidRPr="002750F0" w:rsidRDefault="007647C5" w:rsidP="007647C5">
      <w:pPr>
        <w:pStyle w:val="2b"/>
      </w:pPr>
      <w:r w:rsidRPr="002750F0">
        <w:t xml:space="preserve">Design and Implementation of </w:t>
      </w:r>
      <w:r>
        <w:br/>
      </w:r>
      <w:r w:rsidRPr="002750F0">
        <w:t>Book Review Exchange Website Based on Java</w:t>
      </w:r>
    </w:p>
    <w:p w14:paraId="1025F95F" w14:textId="77777777" w:rsidR="007647C5" w:rsidRPr="002750F0" w:rsidRDefault="007647C5" w:rsidP="007647C5">
      <w:pPr>
        <w:pStyle w:val="a5"/>
      </w:pPr>
    </w:p>
    <w:p w14:paraId="1BDC75B3" w14:textId="77777777" w:rsidR="007647C5" w:rsidRDefault="007647C5" w:rsidP="007647C5">
      <w:pPr>
        <w:pStyle w:val="a5"/>
      </w:pPr>
    </w:p>
    <w:p w14:paraId="739C12BD" w14:textId="77777777" w:rsidR="007647C5" w:rsidRPr="002750F0" w:rsidRDefault="007647C5" w:rsidP="007647C5">
      <w:pPr>
        <w:pStyle w:val="a5"/>
      </w:pPr>
    </w:p>
    <w:p w14:paraId="4587DE23" w14:textId="77777777" w:rsidR="007647C5" w:rsidRDefault="007647C5" w:rsidP="007647C5">
      <w:pPr>
        <w:pStyle w:val="a5"/>
      </w:pPr>
    </w:p>
    <w:p w14:paraId="0861B9C3" w14:textId="77777777" w:rsidR="007647C5" w:rsidRDefault="007647C5" w:rsidP="007647C5">
      <w:pPr>
        <w:pStyle w:val="a5"/>
      </w:pPr>
    </w:p>
    <w:p w14:paraId="28202789" w14:textId="77777777" w:rsidR="007647C5" w:rsidRDefault="007647C5" w:rsidP="007647C5">
      <w:pPr>
        <w:pStyle w:val="a5"/>
      </w:pPr>
    </w:p>
    <w:p w14:paraId="7499875C" w14:textId="77777777" w:rsidR="007647C5" w:rsidRDefault="007647C5" w:rsidP="007647C5">
      <w:pPr>
        <w:pStyle w:val="a5"/>
      </w:pPr>
    </w:p>
    <w:p w14:paraId="40EAD766" w14:textId="77777777" w:rsidR="007647C5" w:rsidRDefault="007647C5" w:rsidP="007647C5">
      <w:pPr>
        <w:pStyle w:val="a5"/>
      </w:pPr>
    </w:p>
    <w:p w14:paraId="0C562B04" w14:textId="77777777" w:rsidR="007647C5" w:rsidRDefault="007647C5" w:rsidP="007647C5">
      <w:pPr>
        <w:pStyle w:val="a5"/>
      </w:pPr>
    </w:p>
    <w:p w14:paraId="60BCEC74" w14:textId="77777777" w:rsidR="007647C5" w:rsidRDefault="007647C5" w:rsidP="007647C5">
      <w:pPr>
        <w:pStyle w:val="a5"/>
      </w:pPr>
    </w:p>
    <w:p w14:paraId="4AC7FA3A" w14:textId="77777777" w:rsidR="007647C5" w:rsidRDefault="007647C5" w:rsidP="007647C5">
      <w:pPr>
        <w:pStyle w:val="aff3"/>
      </w:pPr>
      <w:r>
        <w:rPr>
          <w:rFonts w:hint="eastAsia"/>
        </w:rPr>
        <w:t>总</w:t>
      </w:r>
      <w:r>
        <w:t xml:space="preserve">  </w:t>
      </w:r>
      <w:r>
        <w:rPr>
          <w:rFonts w:hint="eastAsia"/>
        </w:rPr>
        <w:t>计：毕业设计</w:t>
      </w:r>
      <w:r>
        <w:t>(</w:t>
      </w:r>
      <w:r>
        <w:rPr>
          <w:rFonts w:hint="eastAsia"/>
        </w:rPr>
        <w:t>论文</w:t>
      </w:r>
      <w:r>
        <w:t>)</w:t>
      </w:r>
      <w:r w:rsidR="00B009F5">
        <w:rPr>
          <w:rFonts w:hint="eastAsia"/>
        </w:rPr>
        <w:t>38</w:t>
      </w:r>
      <w:r>
        <w:rPr>
          <w:rFonts w:hint="eastAsia"/>
        </w:rPr>
        <w:t>页</w:t>
      </w:r>
    </w:p>
    <w:p w14:paraId="74D765F9" w14:textId="77777777" w:rsidR="007647C5" w:rsidRDefault="007647C5" w:rsidP="007647C5">
      <w:pPr>
        <w:pStyle w:val="aff3"/>
      </w:pPr>
      <w:r>
        <w:rPr>
          <w:rFonts w:hint="eastAsia"/>
        </w:rPr>
        <w:t>表</w:t>
      </w:r>
      <w:r>
        <w:t xml:space="preserve">  </w:t>
      </w:r>
      <w:r>
        <w:rPr>
          <w:rFonts w:hint="eastAsia"/>
        </w:rPr>
        <w:t>格：</w:t>
      </w:r>
      <w:r>
        <w:t xml:space="preserve">        </w:t>
      </w:r>
      <w:r w:rsidR="00B009F5">
        <w:rPr>
          <w:rFonts w:hint="eastAsia"/>
        </w:rPr>
        <w:t>14</w:t>
      </w:r>
      <w:r>
        <w:rPr>
          <w:rFonts w:hint="eastAsia"/>
        </w:rPr>
        <w:t>个</w:t>
      </w:r>
    </w:p>
    <w:p w14:paraId="066FF8AC" w14:textId="77777777" w:rsidR="007647C5" w:rsidRDefault="007647C5" w:rsidP="007647C5">
      <w:pPr>
        <w:pStyle w:val="aff3"/>
      </w:pPr>
      <w:r>
        <w:rPr>
          <w:rFonts w:hint="eastAsia"/>
        </w:rPr>
        <w:t>图</w:t>
      </w:r>
      <w:r>
        <w:t xml:space="preserve">  </w:t>
      </w:r>
      <w:r>
        <w:rPr>
          <w:rFonts w:hint="eastAsia"/>
        </w:rPr>
        <w:t>片：</w:t>
      </w:r>
      <w:r>
        <w:t xml:space="preserve">        </w:t>
      </w:r>
      <w:r w:rsidR="00B009F5">
        <w:rPr>
          <w:rFonts w:hint="eastAsia"/>
        </w:rPr>
        <w:t>15</w:t>
      </w:r>
      <w:r>
        <w:rPr>
          <w:rFonts w:hint="eastAsia"/>
        </w:rPr>
        <w:t>个</w:t>
      </w:r>
    </w:p>
    <w:p w14:paraId="10A391AA" w14:textId="77777777" w:rsidR="007647C5" w:rsidRDefault="007647C5" w:rsidP="007647C5">
      <w:pPr>
        <w:pStyle w:val="a5"/>
      </w:pPr>
    </w:p>
    <w:p w14:paraId="6E17DC8E" w14:textId="77777777" w:rsidR="007647C5" w:rsidRDefault="007647C5" w:rsidP="007647C5">
      <w:pPr>
        <w:pStyle w:val="a5"/>
      </w:pPr>
    </w:p>
    <w:p w14:paraId="24751D76" w14:textId="77777777" w:rsidR="007647C5" w:rsidRDefault="007647C5" w:rsidP="007647C5">
      <w:pPr>
        <w:pStyle w:val="ae"/>
        <w:sectPr w:rsidR="007647C5" w:rsidSect="007647C5">
          <w:footnotePr>
            <w:numFmt w:val="decimalEnclosedCircleChinese"/>
            <w:numRestart w:val="eachPage"/>
          </w:footnotePr>
          <w:pgSz w:w="11906" w:h="16838" w:code="9"/>
          <w:pgMar w:top="1418" w:right="1418" w:bottom="1418" w:left="1418" w:header="1418" w:footer="1134" w:gutter="0"/>
          <w:pgNumType w:start="1" w:chapSep="emDash"/>
          <w:cols w:space="425"/>
          <w:formProt w:val="0"/>
          <w:docGrid w:linePitch="312"/>
        </w:sectPr>
      </w:pPr>
    </w:p>
    <w:p w14:paraId="3BF804AB" w14:textId="77777777" w:rsidR="007647C5" w:rsidRDefault="007647C5" w:rsidP="007647C5">
      <w:pPr>
        <w:pStyle w:val="ae"/>
      </w:pPr>
    </w:p>
    <w:p w14:paraId="34D7F4EE" w14:textId="77777777" w:rsidR="007647C5" w:rsidRDefault="007647C5" w:rsidP="007647C5">
      <w:pPr>
        <w:pStyle w:val="ae"/>
      </w:pPr>
    </w:p>
    <w:p w14:paraId="5BDC1C03" w14:textId="77777777" w:rsidR="007647C5" w:rsidRDefault="007647C5" w:rsidP="007647C5">
      <w:pPr>
        <w:pStyle w:val="ae"/>
      </w:pPr>
    </w:p>
    <w:p w14:paraId="262B78DB" w14:textId="77777777" w:rsidR="007647C5" w:rsidRDefault="007647C5" w:rsidP="007647C5">
      <w:pPr>
        <w:pStyle w:val="ae"/>
      </w:pPr>
    </w:p>
    <w:p w14:paraId="6CC83442" w14:textId="77777777" w:rsidR="007647C5" w:rsidRDefault="007647C5" w:rsidP="007647C5">
      <w:pPr>
        <w:pStyle w:val="ae"/>
      </w:pPr>
    </w:p>
    <w:p w14:paraId="5789CBD9" w14:textId="77777777" w:rsidR="007647C5" w:rsidRDefault="007647C5" w:rsidP="007647C5">
      <w:pPr>
        <w:pStyle w:val="a5"/>
      </w:pPr>
    </w:p>
    <w:p w14:paraId="5C5E380B" w14:textId="77777777" w:rsidR="007647C5" w:rsidRDefault="007647C5" w:rsidP="007647C5">
      <w:pPr>
        <w:pStyle w:val="a5"/>
      </w:pPr>
    </w:p>
    <w:p w14:paraId="2598F3A3" w14:textId="77777777" w:rsidR="007647C5" w:rsidRDefault="007647C5" w:rsidP="007647C5">
      <w:pPr>
        <w:pStyle w:val="2a"/>
      </w:pPr>
      <w:r>
        <w:rPr>
          <w:rFonts w:hint="eastAsia"/>
        </w:rPr>
        <w:t>南 阳 理 工 学 院 本 科 毕 业 设 计(论文)</w:t>
      </w:r>
    </w:p>
    <w:p w14:paraId="77C76E6E" w14:textId="77777777" w:rsidR="007647C5" w:rsidRDefault="007647C5" w:rsidP="007647C5">
      <w:pPr>
        <w:pStyle w:val="a5"/>
      </w:pPr>
    </w:p>
    <w:p w14:paraId="38E47756" w14:textId="77777777" w:rsidR="007647C5" w:rsidRDefault="007647C5" w:rsidP="007647C5">
      <w:pPr>
        <w:pStyle w:val="a5"/>
      </w:pPr>
    </w:p>
    <w:p w14:paraId="2FC2DE02" w14:textId="77777777" w:rsidR="007647C5" w:rsidRDefault="007647C5" w:rsidP="007647C5">
      <w:pPr>
        <w:pStyle w:val="a5"/>
      </w:pPr>
    </w:p>
    <w:p w14:paraId="61CBBC4E" w14:textId="7E42E166" w:rsidR="007647C5" w:rsidRDefault="007647C5" w:rsidP="007647C5">
      <w:pPr>
        <w:pStyle w:val="2d"/>
      </w:pPr>
      <w:r>
        <w:rPr>
          <w:rFonts w:hint="eastAsia"/>
        </w:rPr>
        <w:t>基</w:t>
      </w:r>
      <w:r w:rsidRPr="002750F0">
        <w:rPr>
          <w:rFonts w:hint="eastAsia"/>
        </w:rPr>
        <w:t>于Java的</w:t>
      </w:r>
      <w:r w:rsidR="00F107EC">
        <w:rPr>
          <w:rFonts w:hint="eastAsia"/>
        </w:rPr>
        <w:t>图</w:t>
      </w:r>
      <w:r w:rsidRPr="002750F0">
        <w:rPr>
          <w:rFonts w:hint="eastAsia"/>
        </w:rPr>
        <w:t>书评论交流网站的设计与实现</w:t>
      </w:r>
    </w:p>
    <w:p w14:paraId="6003E469" w14:textId="77777777" w:rsidR="007647C5" w:rsidRDefault="007647C5" w:rsidP="007647C5">
      <w:pPr>
        <w:pStyle w:val="2f"/>
      </w:pPr>
    </w:p>
    <w:p w14:paraId="105E7573" w14:textId="77777777" w:rsidR="007647C5" w:rsidRDefault="007647C5" w:rsidP="007647C5">
      <w:pPr>
        <w:pStyle w:val="a5"/>
      </w:pPr>
    </w:p>
    <w:p w14:paraId="12CC866F" w14:textId="77777777" w:rsidR="007647C5" w:rsidRPr="002750F0" w:rsidRDefault="007647C5" w:rsidP="007647C5">
      <w:pPr>
        <w:pStyle w:val="2b"/>
      </w:pPr>
      <w:r w:rsidRPr="002750F0">
        <w:t xml:space="preserve">Design and Implementation of </w:t>
      </w:r>
      <w:r>
        <w:br/>
      </w:r>
      <w:r w:rsidRPr="002750F0">
        <w:t>Book Review Exchange Website Based on Java</w:t>
      </w:r>
    </w:p>
    <w:p w14:paraId="4B4E1901" w14:textId="77777777" w:rsidR="007647C5" w:rsidRDefault="007647C5" w:rsidP="007647C5">
      <w:pPr>
        <w:pStyle w:val="2c"/>
        <w:spacing w:before="240"/>
        <w:ind w:right="630"/>
      </w:pPr>
    </w:p>
    <w:p w14:paraId="0E221C8C" w14:textId="77777777" w:rsidR="007647C5" w:rsidRDefault="007647C5" w:rsidP="007647C5">
      <w:pPr>
        <w:pStyle w:val="a5"/>
      </w:pPr>
    </w:p>
    <w:p w14:paraId="4DADF0E3" w14:textId="77777777" w:rsidR="007647C5" w:rsidRDefault="007647C5" w:rsidP="007647C5">
      <w:pPr>
        <w:pStyle w:val="a5"/>
      </w:pPr>
    </w:p>
    <w:p w14:paraId="24FF1FFD" w14:textId="77777777" w:rsidR="007647C5" w:rsidRDefault="007647C5" w:rsidP="007647C5">
      <w:pPr>
        <w:pStyle w:val="a5"/>
      </w:pPr>
    </w:p>
    <w:p w14:paraId="6A7AF97C" w14:textId="77777777" w:rsidR="007647C5" w:rsidRDefault="007647C5" w:rsidP="007647C5">
      <w:pPr>
        <w:pStyle w:val="27"/>
        <w:ind w:left="2310"/>
      </w:pPr>
      <w:r>
        <w:rPr>
          <w:rFonts w:hint="eastAsia"/>
        </w:rPr>
        <w:t>学</w:t>
      </w:r>
      <w:r>
        <w:t xml:space="preserve">    </w:t>
      </w:r>
      <w:r>
        <w:rPr>
          <w:rFonts w:hint="eastAsia"/>
        </w:rPr>
        <w:t>院</w:t>
      </w:r>
      <w:r>
        <w:t>(</w:t>
      </w:r>
      <w:r>
        <w:rPr>
          <w:rFonts w:hint="eastAsia"/>
        </w:rPr>
        <w:t>系</w:t>
      </w:r>
      <w:r>
        <w:t>)</w:t>
      </w:r>
      <w:r>
        <w:rPr>
          <w:rFonts w:hint="eastAsia"/>
        </w:rPr>
        <w:t>：</w:t>
      </w:r>
      <w:r>
        <w:tab/>
      </w:r>
      <w:r>
        <w:rPr>
          <w:rStyle w:val="28"/>
        </w:rPr>
        <w:t xml:space="preserve"> </w:t>
      </w:r>
      <w:r>
        <w:rPr>
          <w:rStyle w:val="28"/>
          <w:rFonts w:hint="eastAsia"/>
        </w:rPr>
        <w:t>计算机与信息工程学院</w:t>
      </w:r>
      <w:r>
        <w:rPr>
          <w:rStyle w:val="28"/>
        </w:rPr>
        <w:t xml:space="preserve"> </w:t>
      </w:r>
    </w:p>
    <w:p w14:paraId="0AC1FC51" w14:textId="77777777" w:rsidR="007647C5" w:rsidRDefault="007647C5" w:rsidP="007647C5">
      <w:pPr>
        <w:pStyle w:val="27"/>
        <w:ind w:left="2310"/>
      </w:pPr>
      <w:r>
        <w:rPr>
          <w:rFonts w:hint="eastAsia"/>
        </w:rPr>
        <w:t>专</w:t>
      </w:r>
      <w:r>
        <w:t xml:space="preserve">       </w:t>
      </w:r>
      <w:r>
        <w:rPr>
          <w:rFonts w:hint="eastAsia"/>
        </w:rPr>
        <w:t>业：</w:t>
      </w:r>
      <w:r>
        <w:tab/>
      </w:r>
      <w:r>
        <w:rPr>
          <w:rStyle w:val="28"/>
        </w:rPr>
        <w:t xml:space="preserve">      </w:t>
      </w:r>
      <w:r>
        <w:rPr>
          <w:rStyle w:val="28"/>
          <w:rFonts w:hint="eastAsia"/>
        </w:rPr>
        <w:t xml:space="preserve">通信工程 </w:t>
      </w:r>
      <w:r>
        <w:rPr>
          <w:rStyle w:val="28"/>
        </w:rPr>
        <w:t xml:space="preserve">       </w:t>
      </w:r>
    </w:p>
    <w:p w14:paraId="4EF962FA" w14:textId="77777777" w:rsidR="007647C5" w:rsidRDefault="007647C5" w:rsidP="007647C5">
      <w:pPr>
        <w:pStyle w:val="27"/>
        <w:ind w:left="2310"/>
      </w:pPr>
      <w:r>
        <w:rPr>
          <w:rFonts w:hint="eastAsia"/>
        </w:rPr>
        <w:t>学</w:t>
      </w:r>
      <w:r>
        <w:t xml:space="preserve"> </w:t>
      </w:r>
      <w:r>
        <w:rPr>
          <w:rFonts w:hint="eastAsia"/>
        </w:rPr>
        <w:t>生</w:t>
      </w:r>
      <w:r>
        <w:t xml:space="preserve"> </w:t>
      </w:r>
      <w:r>
        <w:rPr>
          <w:rFonts w:hint="eastAsia"/>
        </w:rPr>
        <w:t>姓</w:t>
      </w:r>
      <w:r>
        <w:t xml:space="preserve"> </w:t>
      </w:r>
      <w:r>
        <w:rPr>
          <w:rFonts w:hint="eastAsia"/>
        </w:rPr>
        <w:t>名：</w:t>
      </w:r>
      <w:r>
        <w:tab/>
      </w:r>
      <w:r>
        <w:rPr>
          <w:rStyle w:val="28"/>
        </w:rPr>
        <w:t xml:space="preserve">       </w:t>
      </w:r>
      <w:r>
        <w:rPr>
          <w:rStyle w:val="28"/>
          <w:rFonts w:hint="eastAsia"/>
        </w:rPr>
        <w:t xml:space="preserve">姚杨伟 </w:t>
      </w:r>
      <w:r>
        <w:rPr>
          <w:rStyle w:val="28"/>
        </w:rPr>
        <w:t xml:space="preserve">        </w:t>
      </w:r>
    </w:p>
    <w:p w14:paraId="5056E976" w14:textId="77777777" w:rsidR="007647C5" w:rsidRDefault="007647C5" w:rsidP="007647C5">
      <w:pPr>
        <w:pStyle w:val="27"/>
        <w:ind w:left="2310"/>
      </w:pPr>
      <w:r>
        <w:rPr>
          <w:rFonts w:hint="eastAsia"/>
        </w:rPr>
        <w:t>学</w:t>
      </w:r>
      <w:r>
        <w:t xml:space="preserve">       </w:t>
      </w:r>
      <w:r>
        <w:rPr>
          <w:rFonts w:hint="eastAsia"/>
        </w:rPr>
        <w:t>号：</w:t>
      </w:r>
      <w:r>
        <w:tab/>
      </w:r>
      <w:r>
        <w:rPr>
          <w:rStyle w:val="28"/>
        </w:rPr>
        <w:t xml:space="preserve">     </w:t>
      </w:r>
      <w:r>
        <w:rPr>
          <w:rStyle w:val="28"/>
          <w:rFonts w:hint="eastAsia"/>
        </w:rPr>
        <w:t>1606735100</w:t>
      </w:r>
      <w:r>
        <w:rPr>
          <w:rStyle w:val="28"/>
        </w:rPr>
        <w:t xml:space="preserve">       </w:t>
      </w:r>
    </w:p>
    <w:p w14:paraId="31472923" w14:textId="77777777" w:rsidR="007647C5" w:rsidRDefault="007647C5" w:rsidP="007647C5">
      <w:pPr>
        <w:pStyle w:val="27"/>
        <w:ind w:left="2310"/>
        <w:rPr>
          <w:rStyle w:val="28"/>
        </w:rPr>
      </w:pPr>
      <w:r>
        <w:rPr>
          <w:rFonts w:hint="eastAsia"/>
        </w:rPr>
        <w:t>指导教师</w:t>
      </w:r>
      <w:r>
        <w:t>(</w:t>
      </w:r>
      <w:r>
        <w:rPr>
          <w:rFonts w:hint="eastAsia"/>
        </w:rPr>
        <w:t>职称</w:t>
      </w:r>
      <w:r>
        <w:t>)</w:t>
      </w:r>
      <w:r>
        <w:rPr>
          <w:rFonts w:hint="eastAsia"/>
        </w:rPr>
        <w:t>：</w:t>
      </w:r>
      <w:r>
        <w:tab/>
      </w:r>
      <w:r>
        <w:rPr>
          <w:rStyle w:val="28"/>
        </w:rPr>
        <w:t xml:space="preserve">     </w:t>
      </w:r>
      <w:r>
        <w:rPr>
          <w:rStyle w:val="28"/>
          <w:rFonts w:hint="eastAsia"/>
        </w:rPr>
        <w:t>徐春雨</w:t>
      </w:r>
      <w:r>
        <w:rPr>
          <w:rStyle w:val="28"/>
        </w:rPr>
        <w:t xml:space="preserve">  讲师     </w:t>
      </w:r>
    </w:p>
    <w:p w14:paraId="1201F251" w14:textId="77777777" w:rsidR="007647C5" w:rsidRDefault="007647C5" w:rsidP="007647C5">
      <w:pPr>
        <w:pStyle w:val="27"/>
        <w:ind w:left="2310"/>
      </w:pPr>
      <w:r>
        <w:rPr>
          <w:rFonts w:hint="eastAsia"/>
        </w:rPr>
        <w:t>评</w:t>
      </w:r>
      <w:r>
        <w:t xml:space="preserve"> </w:t>
      </w:r>
      <w:r>
        <w:rPr>
          <w:rFonts w:hint="eastAsia"/>
        </w:rPr>
        <w:t>阅</w:t>
      </w:r>
      <w:r>
        <w:t xml:space="preserve"> </w:t>
      </w:r>
      <w:r>
        <w:rPr>
          <w:rFonts w:hint="eastAsia"/>
        </w:rPr>
        <w:t>教</w:t>
      </w:r>
      <w:r>
        <w:t xml:space="preserve"> </w:t>
      </w:r>
      <w:r>
        <w:rPr>
          <w:rFonts w:hint="eastAsia"/>
        </w:rPr>
        <w:t>师：</w:t>
      </w:r>
      <w:r>
        <w:tab/>
      </w:r>
      <w:r>
        <w:rPr>
          <w:rStyle w:val="28"/>
        </w:rPr>
        <w:t xml:space="preserve">                      </w:t>
      </w:r>
    </w:p>
    <w:p w14:paraId="6FB9D5A7" w14:textId="77777777" w:rsidR="007647C5" w:rsidRDefault="007647C5" w:rsidP="007647C5">
      <w:pPr>
        <w:pStyle w:val="27"/>
        <w:ind w:left="2310"/>
      </w:pPr>
      <w:r>
        <w:rPr>
          <w:rFonts w:hint="eastAsia"/>
        </w:rPr>
        <w:t>完</w:t>
      </w:r>
      <w:r>
        <w:t xml:space="preserve"> </w:t>
      </w:r>
      <w:r>
        <w:rPr>
          <w:rFonts w:hint="eastAsia"/>
        </w:rPr>
        <w:t>成</w:t>
      </w:r>
      <w:r>
        <w:t xml:space="preserve"> </w:t>
      </w:r>
      <w:r>
        <w:rPr>
          <w:rFonts w:hint="eastAsia"/>
        </w:rPr>
        <w:t>日</w:t>
      </w:r>
      <w:r>
        <w:t xml:space="preserve"> </w:t>
      </w:r>
      <w:r>
        <w:rPr>
          <w:rFonts w:hint="eastAsia"/>
        </w:rPr>
        <w:t>期：</w:t>
      </w:r>
      <w:r>
        <w:tab/>
      </w:r>
      <w:r>
        <w:rPr>
          <w:rStyle w:val="28"/>
        </w:rPr>
        <w:t xml:space="preserve">  20</w:t>
      </w:r>
      <w:r>
        <w:rPr>
          <w:rStyle w:val="28"/>
          <w:rFonts w:hint="eastAsia"/>
        </w:rPr>
        <w:t>20</w:t>
      </w:r>
      <w:r>
        <w:rPr>
          <w:rStyle w:val="28"/>
        </w:rPr>
        <w:t>年0</w:t>
      </w:r>
      <w:r>
        <w:rPr>
          <w:rStyle w:val="28"/>
          <w:rFonts w:hint="eastAsia"/>
        </w:rPr>
        <w:t>4</w:t>
      </w:r>
      <w:r>
        <w:rPr>
          <w:rStyle w:val="28"/>
        </w:rPr>
        <w:t>月</w:t>
      </w:r>
      <w:r>
        <w:rPr>
          <w:rStyle w:val="28"/>
          <w:rFonts w:hint="eastAsia"/>
        </w:rPr>
        <w:t>10</w:t>
      </w:r>
      <w:r>
        <w:rPr>
          <w:rStyle w:val="28"/>
        </w:rPr>
        <w:t xml:space="preserve">日   </w:t>
      </w:r>
    </w:p>
    <w:p w14:paraId="47466BC4" w14:textId="77777777" w:rsidR="007647C5" w:rsidRDefault="007647C5" w:rsidP="007647C5">
      <w:pPr>
        <w:pStyle w:val="a5"/>
      </w:pPr>
    </w:p>
    <w:p w14:paraId="73A12108" w14:textId="77777777" w:rsidR="007647C5" w:rsidRDefault="007647C5" w:rsidP="007647C5">
      <w:pPr>
        <w:pStyle w:val="a5"/>
      </w:pPr>
    </w:p>
    <w:p w14:paraId="077D2027" w14:textId="77777777" w:rsidR="007647C5" w:rsidRDefault="007647C5" w:rsidP="007647C5">
      <w:pPr>
        <w:pStyle w:val="a5"/>
      </w:pPr>
    </w:p>
    <w:p w14:paraId="66472F8A" w14:textId="77777777" w:rsidR="007647C5" w:rsidRDefault="007647C5" w:rsidP="007647C5">
      <w:pPr>
        <w:pStyle w:val="a5"/>
      </w:pPr>
    </w:p>
    <w:p w14:paraId="53F7A3E3" w14:textId="77777777" w:rsidR="007647C5" w:rsidRDefault="007647C5" w:rsidP="007647C5">
      <w:pPr>
        <w:pStyle w:val="29"/>
      </w:pPr>
      <w:r>
        <w:rPr>
          <w:rFonts w:hint="eastAsia"/>
        </w:rPr>
        <w:t>南阳理工学院</w:t>
      </w:r>
    </w:p>
    <w:p w14:paraId="5E5724BD" w14:textId="77777777" w:rsidR="00970B71" w:rsidRDefault="007C0152">
      <w:pPr>
        <w:pStyle w:val="29"/>
      </w:pPr>
      <w:r>
        <w:rPr>
          <w:rFonts w:hint="eastAsia"/>
        </w:rPr>
        <w:t>Nanyang Institute of Technology</w:t>
      </w:r>
    </w:p>
    <w:p w14:paraId="5029485E" w14:textId="77777777" w:rsidR="00970B71" w:rsidRDefault="00970B71">
      <w:pPr>
        <w:pStyle w:val="a5"/>
        <w:sectPr w:rsidR="00970B71">
          <w:headerReference w:type="default" r:id="rId10"/>
          <w:footerReference w:type="default" r:id="rId11"/>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14:paraId="5ACA1297" w14:textId="77777777" w:rsidR="00970B71" w:rsidRDefault="00970B71">
      <w:pPr>
        <w:pStyle w:val="a5"/>
      </w:pPr>
    </w:p>
    <w:p w14:paraId="15381FE5" w14:textId="0082BDE2" w:rsidR="007647C5" w:rsidRPr="002750F0" w:rsidRDefault="007647C5" w:rsidP="007647C5">
      <w:pPr>
        <w:pStyle w:val="affe"/>
      </w:pPr>
      <w:r>
        <w:rPr>
          <w:rFonts w:hint="eastAsia"/>
        </w:rPr>
        <w:t>基</w:t>
      </w:r>
      <w:r w:rsidRPr="002750F0">
        <w:rPr>
          <w:rFonts w:hint="eastAsia"/>
        </w:rPr>
        <w:t>于</w:t>
      </w:r>
      <w:r w:rsidRPr="002750F0">
        <w:rPr>
          <w:rFonts w:hint="eastAsia"/>
        </w:rPr>
        <w:t>Java</w:t>
      </w:r>
      <w:r w:rsidRPr="002750F0">
        <w:rPr>
          <w:rFonts w:hint="eastAsia"/>
        </w:rPr>
        <w:t>的</w:t>
      </w:r>
      <w:r w:rsidR="00F107EC">
        <w:rPr>
          <w:rFonts w:hint="eastAsia"/>
        </w:rPr>
        <w:t>图</w:t>
      </w:r>
      <w:r w:rsidRPr="002750F0">
        <w:rPr>
          <w:rFonts w:hint="eastAsia"/>
        </w:rPr>
        <w:t>书评论交流网站的设计与实现</w:t>
      </w:r>
    </w:p>
    <w:p w14:paraId="252C6364" w14:textId="77777777" w:rsidR="00970B71" w:rsidRDefault="00970B71">
      <w:pPr>
        <w:pStyle w:val="afff1"/>
      </w:pPr>
    </w:p>
    <w:p w14:paraId="32EDCCF2" w14:textId="77777777" w:rsidR="00970B71" w:rsidRDefault="007647C5">
      <w:pPr>
        <w:pStyle w:val="affd"/>
        <w:spacing w:before="120" w:after="120"/>
      </w:pPr>
      <w:r>
        <w:rPr>
          <w:rFonts w:hint="eastAsia"/>
        </w:rPr>
        <w:t>通信工程</w:t>
      </w:r>
      <w:r w:rsidR="007C0152">
        <w:rPr>
          <w:rFonts w:hint="eastAsia"/>
        </w:rPr>
        <w:t xml:space="preserve"> </w:t>
      </w:r>
      <w:r>
        <w:rPr>
          <w:rFonts w:hint="eastAsia"/>
        </w:rPr>
        <w:t>姚杨伟</w:t>
      </w:r>
    </w:p>
    <w:p w14:paraId="67DC1CAE" w14:textId="77777777" w:rsidR="00970B71" w:rsidRPr="007647C5" w:rsidRDefault="00970B71">
      <w:pPr>
        <w:pStyle w:val="affd"/>
        <w:spacing w:before="120" w:after="120"/>
        <w:sectPr w:rsidR="00970B71" w:rsidRPr="007647C5">
          <w:footerReference w:type="default" r:id="rId12"/>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14:paraId="024524F8" w14:textId="0E0EB405" w:rsidR="00970B71" w:rsidRDefault="00474CD5">
      <w:pPr>
        <w:pStyle w:val="a3"/>
      </w:pPr>
      <w:r>
        <w:rPr>
          <w:rFonts w:hint="eastAsia"/>
        </w:rPr>
        <w:t>伴随着互联网的技术迅速发展，人类进入信息大爆炸的时代。汹涌而来的大量信息让人目不暇接。因此，一个属于书友们的图片评论交流网站不仅为用户从浩瀚的信息海洋中筛选出最有价值的信息，还可以让用户们了解到最新高质量图书。该系统结合了当前最流行的B/S模式，利用JavaWeb技术和MySQL数据库技术，实现了用户信息的管理，并在系统中设计了图书查询，图片评论等功能。该文从系统需求分析，系统设计介绍，数据库设计、系统实现等几个方面进行了详细的分析与阐述，最后完成了B/S模式的图书评论交流系统。</w:t>
      </w:r>
      <w:r>
        <w:rPr>
          <w:rFonts w:ascii="Open Sans" w:hAnsi="Open Sans" w:cs="Open Sans"/>
          <w:color w:val="333333"/>
          <w:shd w:val="clear" w:color="auto" w:fill="FFFFFF"/>
        </w:rPr>
        <w:t>通过调试，在实际使用中，该系统运行良好，操作方便快捷</w:t>
      </w:r>
      <w:r>
        <w:rPr>
          <w:rFonts w:hint="eastAsia"/>
        </w:rPr>
        <w:t>，满足了图书用户的需求</w:t>
      </w:r>
      <w:commentRangeStart w:id="0"/>
      <w:r w:rsidR="007647C5">
        <w:rPr>
          <w:rFonts w:ascii="Open Sans" w:hAnsi="Open Sans" w:cs="Open Sans"/>
          <w:color w:val="333333"/>
          <w:shd w:val="clear" w:color="auto" w:fill="FFFFFF"/>
        </w:rPr>
        <w:t>。</w:t>
      </w:r>
      <w:commentRangeEnd w:id="0"/>
      <w:r w:rsidR="00DD7763">
        <w:rPr>
          <w:rStyle w:val="afffc"/>
          <w:rFonts w:asciiTheme="minorHAnsi" w:eastAsiaTheme="minorEastAsia" w:hAnsiTheme="minorHAnsi" w:cstheme="minorBidi"/>
        </w:rPr>
        <w:commentReference w:id="0"/>
      </w:r>
    </w:p>
    <w:p w14:paraId="31A7E4D5" w14:textId="77777777" w:rsidR="00970B71" w:rsidRDefault="007647C5">
      <w:pPr>
        <w:pStyle w:val="a0"/>
      </w:pPr>
      <w:r>
        <w:rPr>
          <w:rFonts w:ascii="Open Sans" w:hAnsi="Open Sans" w:cs="Open Sans"/>
          <w:color w:val="333333"/>
          <w:shd w:val="clear" w:color="auto" w:fill="FFFFFF"/>
        </w:rPr>
        <w:t>JavaWeb</w:t>
      </w:r>
      <w:r w:rsidR="006138A6">
        <w:rPr>
          <w:rFonts w:hint="eastAsia"/>
        </w:rPr>
        <w:t>；</w:t>
      </w:r>
      <w:r>
        <w:rPr>
          <w:rFonts w:ascii="Open Sans" w:hAnsi="Open Sans" w:cs="Open Sans"/>
          <w:color w:val="333333"/>
          <w:shd w:val="clear" w:color="auto" w:fill="FFFFFF"/>
        </w:rPr>
        <w:t>MySQL</w:t>
      </w:r>
      <w:r w:rsidR="006138A6">
        <w:rPr>
          <w:rFonts w:hint="eastAsia"/>
        </w:rPr>
        <w:t>；</w:t>
      </w:r>
      <w:r>
        <w:rPr>
          <w:rFonts w:ascii="Open Sans" w:hAnsi="Open Sans" w:cs="Open Sans"/>
          <w:color w:val="333333"/>
          <w:shd w:val="clear" w:color="auto" w:fill="FFFFFF"/>
        </w:rPr>
        <w:t>图书评价</w:t>
      </w:r>
      <w:r w:rsidR="006138A6">
        <w:rPr>
          <w:rFonts w:hint="eastAsia"/>
        </w:rPr>
        <w:t>；</w:t>
      </w:r>
      <w:r>
        <w:rPr>
          <w:rFonts w:hint="eastAsia"/>
        </w:rPr>
        <w:t>图书查询</w:t>
      </w:r>
    </w:p>
    <w:p w14:paraId="110295B4" w14:textId="77777777" w:rsidR="00970B71" w:rsidRDefault="007C0152">
      <w:pPr>
        <w:pStyle w:val="a5"/>
      </w:pPr>
      <w:r>
        <w:br w:type="page"/>
      </w:r>
    </w:p>
    <w:p w14:paraId="2B35C819" w14:textId="77777777" w:rsidR="00970B71" w:rsidRDefault="00970B71">
      <w:pPr>
        <w:pStyle w:val="a5"/>
        <w:sectPr w:rsidR="00970B71">
          <w:footnotePr>
            <w:numFmt w:val="decimalEnclosedCircleChinese"/>
            <w:numRestart w:val="eachPage"/>
          </w:footnotePr>
          <w:type w:val="continuous"/>
          <w:pgSz w:w="11906" w:h="16838"/>
          <w:pgMar w:top="1418" w:right="1418" w:bottom="1418" w:left="1418" w:header="1418" w:footer="1134" w:gutter="0"/>
          <w:pgNumType w:start="34" w:chapStyle="1" w:chapSep="emDash"/>
          <w:cols w:space="425"/>
          <w:formProt w:val="0"/>
          <w:docGrid w:linePitch="312"/>
        </w:sectPr>
      </w:pPr>
    </w:p>
    <w:p w14:paraId="494A3947" w14:textId="77777777" w:rsidR="00462940" w:rsidRPr="002750F0" w:rsidRDefault="00462940" w:rsidP="00462940">
      <w:pPr>
        <w:pStyle w:val="2b"/>
      </w:pPr>
      <w:r w:rsidRPr="002750F0">
        <w:lastRenderedPageBreak/>
        <w:t xml:space="preserve">Design and Implementation of </w:t>
      </w:r>
      <w:r>
        <w:br/>
      </w:r>
      <w:r w:rsidRPr="002750F0">
        <w:t>Book Review Exchange Website Based on Java</w:t>
      </w:r>
    </w:p>
    <w:p w14:paraId="3F843C99" w14:textId="77777777" w:rsidR="00970B71" w:rsidRPr="00462940" w:rsidRDefault="00970B71">
      <w:pPr>
        <w:pStyle w:val="afff2"/>
      </w:pPr>
    </w:p>
    <w:p w14:paraId="4F159153" w14:textId="77777777" w:rsidR="00970B71" w:rsidRDefault="007C0152">
      <w:pPr>
        <w:pStyle w:val="affc"/>
        <w:spacing w:after="120"/>
      </w:pPr>
      <w:r>
        <w:t>Software Engineering Major</w:t>
      </w:r>
      <w:r>
        <w:tab/>
      </w:r>
      <w:r w:rsidR="00462940">
        <w:t>Yao Yangwei</w:t>
      </w:r>
    </w:p>
    <w:p w14:paraId="0974EB88" w14:textId="77777777" w:rsidR="00970B71" w:rsidRDefault="00970B71">
      <w:pPr>
        <w:pStyle w:val="affc"/>
        <w:spacing w:after="120"/>
        <w:sectPr w:rsidR="00970B71">
          <w:footnotePr>
            <w:numFmt w:val="decimalEnclosedCircleChinese"/>
            <w:numRestart w:val="eachPage"/>
          </w:footnotePr>
          <w:type w:val="continuous"/>
          <w:pgSz w:w="11906" w:h="16838"/>
          <w:pgMar w:top="1418" w:right="1418" w:bottom="1418" w:left="1418" w:header="1418" w:footer="1134" w:gutter="0"/>
          <w:pgNumType w:start="34" w:chapStyle="1" w:chapSep="emDash"/>
          <w:cols w:space="425"/>
          <w:docGrid w:linePitch="312"/>
        </w:sectPr>
      </w:pPr>
    </w:p>
    <w:p w14:paraId="657C73BB" w14:textId="77777777" w:rsidR="003E1D61" w:rsidRDefault="007647C5" w:rsidP="000E2B44">
      <w:pPr>
        <w:pStyle w:val="a2"/>
      </w:pPr>
      <w:r w:rsidRPr="007647C5">
        <w:t>With the development of society, people's life rhythm is getting faster and faster, and all kinds of information are emerging, resulting in the proliferation of book information on the Internet. Through market research, it is found that the exchange of book quality and content comments is crucial. It can help users find high-quality books from the complicated and large amount of book information, allowing people to focus on the reading of knowledge instead of spending a lot of energy. In the screening of books. The system uses Java language, JavaWeb and MySQL technology to collect, store, comment and communicate a series of operations. Finally complete the book review and communication system. Through debugging, in actual use, the system runs well and the operation is convenient and fast.</w:t>
      </w:r>
    </w:p>
    <w:p w14:paraId="7270B708" w14:textId="77777777" w:rsidR="007647C5" w:rsidRPr="007647C5" w:rsidRDefault="007647C5" w:rsidP="007647C5">
      <w:pPr>
        <w:pStyle w:val="2e"/>
        <w:ind w:firstLine="480"/>
      </w:pPr>
    </w:p>
    <w:p w14:paraId="692A8F89" w14:textId="77777777" w:rsidR="00970B71" w:rsidRDefault="00462940">
      <w:pPr>
        <w:pStyle w:val="a"/>
      </w:pPr>
      <w:r w:rsidRPr="00462940">
        <w:t>JavaWeb</w:t>
      </w:r>
      <w:r w:rsidR="005E1EA6">
        <w:rPr>
          <w:rFonts w:hint="eastAsia"/>
        </w:rPr>
        <w:t>;</w:t>
      </w:r>
      <w:r w:rsidR="000C0F0D">
        <w:rPr>
          <w:rFonts w:hint="eastAsia"/>
        </w:rPr>
        <w:t xml:space="preserve"> </w:t>
      </w:r>
      <w:r w:rsidRPr="00462940">
        <w:t>MySQL</w:t>
      </w:r>
      <w:r w:rsidR="005E1EA6">
        <w:rPr>
          <w:rFonts w:hint="eastAsia"/>
        </w:rPr>
        <w:t>;</w:t>
      </w:r>
      <w:r w:rsidR="000C0F0D">
        <w:rPr>
          <w:rFonts w:hint="eastAsia"/>
        </w:rPr>
        <w:t xml:space="preserve"> </w:t>
      </w:r>
      <w:r w:rsidRPr="00462940">
        <w:t>Book reviews</w:t>
      </w:r>
      <w:r w:rsidR="000C0F0D">
        <w:rPr>
          <w:rFonts w:hint="eastAsia"/>
        </w:rPr>
        <w:t xml:space="preserve">; </w:t>
      </w:r>
      <w:r>
        <w:t>book query</w:t>
      </w:r>
    </w:p>
    <w:p w14:paraId="20D16EB0" w14:textId="77777777" w:rsidR="00970B71" w:rsidRDefault="00970B71">
      <w:pPr>
        <w:pStyle w:val="a5"/>
      </w:pPr>
    </w:p>
    <w:p w14:paraId="1D900957" w14:textId="77777777" w:rsidR="00970B71" w:rsidRDefault="00970B71">
      <w:pPr>
        <w:pStyle w:val="19"/>
        <w:spacing w:after="360"/>
        <w:sectPr w:rsidR="00970B71">
          <w:footerReference w:type="default" r:id="rId16"/>
          <w:footnotePr>
            <w:numFmt w:val="decimalEnclosedCircleChinese"/>
            <w:numRestart w:val="eachPage"/>
          </w:footnotePr>
          <w:type w:val="continuous"/>
          <w:pgSz w:w="11906" w:h="16838"/>
          <w:pgMar w:top="1418" w:right="1418" w:bottom="1418" w:left="1418" w:header="1418" w:footer="1134" w:gutter="0"/>
          <w:pgNumType w:start="1" w:chapSep="emDash"/>
          <w:cols w:space="425"/>
          <w:formProt w:val="0"/>
          <w:docGrid w:linePitch="312"/>
        </w:sectPr>
      </w:pPr>
      <w:bookmarkStart w:id="1" w:name="_Toc309050164"/>
    </w:p>
    <w:p w14:paraId="39C3194F" w14:textId="77777777" w:rsidR="00970B71" w:rsidRDefault="007C0152">
      <w:pPr>
        <w:pStyle w:val="19"/>
        <w:spacing w:after="360"/>
      </w:pPr>
      <w:r>
        <w:rPr>
          <w:rFonts w:hint="eastAsia"/>
        </w:rPr>
        <w:lastRenderedPageBreak/>
        <w:t>目    录</w:t>
      </w:r>
      <w:bookmarkEnd w:id="1"/>
    </w:p>
    <w:p w14:paraId="0CAEC937" w14:textId="77777777" w:rsidR="00B009F5" w:rsidRDefault="00E927AB">
      <w:pPr>
        <w:pStyle w:val="TOC1"/>
        <w:tabs>
          <w:tab w:val="right" w:leader="dot" w:pos="9060"/>
        </w:tabs>
        <w:rPr>
          <w:rFonts w:asciiTheme="minorHAnsi" w:eastAsiaTheme="minorEastAsia" w:hAnsiTheme="minorHAnsi" w:cstheme="minorBidi"/>
          <w:noProof/>
          <w:sz w:val="21"/>
          <w:szCs w:val="22"/>
        </w:rPr>
      </w:pPr>
      <w:r>
        <w:fldChar w:fldCharType="begin"/>
      </w:r>
      <w:r w:rsidR="007C0152">
        <w:instrText xml:space="preserve"> </w:instrText>
      </w:r>
      <w:r w:rsidR="007C0152">
        <w:rPr>
          <w:rFonts w:hint="eastAsia"/>
        </w:rPr>
        <w:instrText>TOC \o "1-3" \h \z \u</w:instrText>
      </w:r>
      <w:r w:rsidR="007C0152">
        <w:instrText xml:space="preserve"> </w:instrText>
      </w:r>
      <w:r>
        <w:fldChar w:fldCharType="separate"/>
      </w:r>
      <w:hyperlink w:anchor="_Toc37513042" w:history="1">
        <w:r w:rsidR="00B009F5" w:rsidRPr="00AA661D">
          <w:rPr>
            <w:rStyle w:val="af9"/>
            <w:noProof/>
          </w:rPr>
          <w:t xml:space="preserve">1 </w:t>
        </w:r>
        <w:r w:rsidR="00B009F5" w:rsidRPr="00AA661D">
          <w:rPr>
            <w:rStyle w:val="af9"/>
            <w:noProof/>
          </w:rPr>
          <w:t>绪论</w:t>
        </w:r>
        <w:r w:rsidR="00B009F5">
          <w:rPr>
            <w:noProof/>
            <w:webHidden/>
          </w:rPr>
          <w:tab/>
        </w:r>
        <w:r>
          <w:rPr>
            <w:noProof/>
            <w:webHidden/>
          </w:rPr>
          <w:fldChar w:fldCharType="begin"/>
        </w:r>
        <w:r w:rsidR="00B009F5">
          <w:rPr>
            <w:noProof/>
            <w:webHidden/>
          </w:rPr>
          <w:instrText xml:space="preserve"> PAGEREF _Toc37513042 \h </w:instrText>
        </w:r>
        <w:r>
          <w:rPr>
            <w:noProof/>
            <w:webHidden/>
          </w:rPr>
        </w:r>
        <w:r>
          <w:rPr>
            <w:noProof/>
            <w:webHidden/>
          </w:rPr>
          <w:fldChar w:fldCharType="separate"/>
        </w:r>
        <w:r w:rsidR="00B009F5">
          <w:rPr>
            <w:noProof/>
            <w:webHidden/>
          </w:rPr>
          <w:t>1</w:t>
        </w:r>
        <w:r>
          <w:rPr>
            <w:noProof/>
            <w:webHidden/>
          </w:rPr>
          <w:fldChar w:fldCharType="end"/>
        </w:r>
      </w:hyperlink>
    </w:p>
    <w:p w14:paraId="2869EA78"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43" w:history="1">
        <w:r w:rsidR="00B009F5" w:rsidRPr="00AA661D">
          <w:rPr>
            <w:rStyle w:val="af9"/>
            <w:noProof/>
          </w:rPr>
          <w:t xml:space="preserve">1.1 </w:t>
        </w:r>
        <w:r w:rsidR="00B009F5" w:rsidRPr="00AA661D">
          <w:rPr>
            <w:rStyle w:val="af9"/>
            <w:noProof/>
          </w:rPr>
          <w:t>课题的背景及意义</w:t>
        </w:r>
        <w:r w:rsidR="00B009F5">
          <w:rPr>
            <w:noProof/>
            <w:webHidden/>
          </w:rPr>
          <w:tab/>
        </w:r>
        <w:r w:rsidR="00E927AB">
          <w:rPr>
            <w:noProof/>
            <w:webHidden/>
          </w:rPr>
          <w:fldChar w:fldCharType="begin"/>
        </w:r>
        <w:r w:rsidR="00B009F5">
          <w:rPr>
            <w:noProof/>
            <w:webHidden/>
          </w:rPr>
          <w:instrText xml:space="preserve"> PAGEREF _Toc37513043 \h </w:instrText>
        </w:r>
        <w:r w:rsidR="00E927AB">
          <w:rPr>
            <w:noProof/>
            <w:webHidden/>
          </w:rPr>
        </w:r>
        <w:r w:rsidR="00E927AB">
          <w:rPr>
            <w:noProof/>
            <w:webHidden/>
          </w:rPr>
          <w:fldChar w:fldCharType="separate"/>
        </w:r>
        <w:r w:rsidR="00B009F5">
          <w:rPr>
            <w:noProof/>
            <w:webHidden/>
          </w:rPr>
          <w:t>1</w:t>
        </w:r>
        <w:r w:rsidR="00E927AB">
          <w:rPr>
            <w:noProof/>
            <w:webHidden/>
          </w:rPr>
          <w:fldChar w:fldCharType="end"/>
        </w:r>
      </w:hyperlink>
    </w:p>
    <w:p w14:paraId="0254CCDF"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44" w:history="1">
        <w:r w:rsidR="00B009F5" w:rsidRPr="00AA661D">
          <w:rPr>
            <w:rStyle w:val="af9"/>
            <w:noProof/>
          </w:rPr>
          <w:t xml:space="preserve">1.2 </w:t>
        </w:r>
        <w:r w:rsidR="00B009F5" w:rsidRPr="00AA661D">
          <w:rPr>
            <w:rStyle w:val="af9"/>
            <w:noProof/>
          </w:rPr>
          <w:t>研究的目的与意义</w:t>
        </w:r>
        <w:r w:rsidR="00B009F5">
          <w:rPr>
            <w:noProof/>
            <w:webHidden/>
          </w:rPr>
          <w:tab/>
        </w:r>
        <w:r w:rsidR="00E927AB">
          <w:rPr>
            <w:noProof/>
            <w:webHidden/>
          </w:rPr>
          <w:fldChar w:fldCharType="begin"/>
        </w:r>
        <w:r w:rsidR="00B009F5">
          <w:rPr>
            <w:noProof/>
            <w:webHidden/>
          </w:rPr>
          <w:instrText xml:space="preserve"> PAGEREF _Toc37513044 \h </w:instrText>
        </w:r>
        <w:r w:rsidR="00E927AB">
          <w:rPr>
            <w:noProof/>
            <w:webHidden/>
          </w:rPr>
        </w:r>
        <w:r w:rsidR="00E927AB">
          <w:rPr>
            <w:noProof/>
            <w:webHidden/>
          </w:rPr>
          <w:fldChar w:fldCharType="separate"/>
        </w:r>
        <w:r w:rsidR="00B009F5">
          <w:rPr>
            <w:noProof/>
            <w:webHidden/>
          </w:rPr>
          <w:t>1</w:t>
        </w:r>
        <w:r w:rsidR="00E927AB">
          <w:rPr>
            <w:noProof/>
            <w:webHidden/>
          </w:rPr>
          <w:fldChar w:fldCharType="end"/>
        </w:r>
      </w:hyperlink>
    </w:p>
    <w:p w14:paraId="0A44413C" w14:textId="77777777" w:rsidR="00B009F5" w:rsidRDefault="00F107EC">
      <w:pPr>
        <w:pStyle w:val="TOC1"/>
        <w:tabs>
          <w:tab w:val="right" w:leader="dot" w:pos="9060"/>
        </w:tabs>
        <w:rPr>
          <w:rFonts w:asciiTheme="minorHAnsi" w:eastAsiaTheme="minorEastAsia" w:hAnsiTheme="minorHAnsi" w:cstheme="minorBidi"/>
          <w:noProof/>
          <w:sz w:val="21"/>
          <w:szCs w:val="22"/>
        </w:rPr>
      </w:pPr>
      <w:hyperlink w:anchor="_Toc37513045" w:history="1">
        <w:r w:rsidR="00B009F5" w:rsidRPr="00AA661D">
          <w:rPr>
            <w:rStyle w:val="af9"/>
            <w:noProof/>
          </w:rPr>
          <w:t xml:space="preserve">2 </w:t>
        </w:r>
        <w:r w:rsidR="00B009F5" w:rsidRPr="00AA661D">
          <w:rPr>
            <w:rStyle w:val="af9"/>
            <w:noProof/>
          </w:rPr>
          <w:t>相关技术简介</w:t>
        </w:r>
        <w:r w:rsidR="00B009F5">
          <w:rPr>
            <w:noProof/>
            <w:webHidden/>
          </w:rPr>
          <w:tab/>
        </w:r>
        <w:r w:rsidR="00E927AB">
          <w:rPr>
            <w:noProof/>
            <w:webHidden/>
          </w:rPr>
          <w:fldChar w:fldCharType="begin"/>
        </w:r>
        <w:r w:rsidR="00B009F5">
          <w:rPr>
            <w:noProof/>
            <w:webHidden/>
          </w:rPr>
          <w:instrText xml:space="preserve"> PAGEREF _Toc37513045 \h </w:instrText>
        </w:r>
        <w:r w:rsidR="00E927AB">
          <w:rPr>
            <w:noProof/>
            <w:webHidden/>
          </w:rPr>
        </w:r>
        <w:r w:rsidR="00E927AB">
          <w:rPr>
            <w:noProof/>
            <w:webHidden/>
          </w:rPr>
          <w:fldChar w:fldCharType="separate"/>
        </w:r>
        <w:r w:rsidR="00B009F5">
          <w:rPr>
            <w:noProof/>
            <w:webHidden/>
          </w:rPr>
          <w:t>2</w:t>
        </w:r>
        <w:r w:rsidR="00E927AB">
          <w:rPr>
            <w:noProof/>
            <w:webHidden/>
          </w:rPr>
          <w:fldChar w:fldCharType="end"/>
        </w:r>
      </w:hyperlink>
    </w:p>
    <w:p w14:paraId="77875371"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46" w:history="1">
        <w:r w:rsidR="00B009F5" w:rsidRPr="00AA661D">
          <w:rPr>
            <w:rStyle w:val="af9"/>
            <w:noProof/>
          </w:rPr>
          <w:t>2.1 Linux</w:t>
        </w:r>
        <w:r w:rsidR="00B009F5" w:rsidRPr="00AA661D">
          <w:rPr>
            <w:rStyle w:val="af9"/>
            <w:noProof/>
          </w:rPr>
          <w:t>简介</w:t>
        </w:r>
        <w:r w:rsidR="00B009F5">
          <w:rPr>
            <w:noProof/>
            <w:webHidden/>
          </w:rPr>
          <w:tab/>
        </w:r>
        <w:r w:rsidR="00E927AB">
          <w:rPr>
            <w:noProof/>
            <w:webHidden/>
          </w:rPr>
          <w:fldChar w:fldCharType="begin"/>
        </w:r>
        <w:r w:rsidR="00B009F5">
          <w:rPr>
            <w:noProof/>
            <w:webHidden/>
          </w:rPr>
          <w:instrText xml:space="preserve"> PAGEREF _Toc37513046 \h </w:instrText>
        </w:r>
        <w:r w:rsidR="00E927AB">
          <w:rPr>
            <w:noProof/>
            <w:webHidden/>
          </w:rPr>
        </w:r>
        <w:r w:rsidR="00E927AB">
          <w:rPr>
            <w:noProof/>
            <w:webHidden/>
          </w:rPr>
          <w:fldChar w:fldCharType="separate"/>
        </w:r>
        <w:r w:rsidR="00B009F5">
          <w:rPr>
            <w:noProof/>
            <w:webHidden/>
          </w:rPr>
          <w:t>2</w:t>
        </w:r>
        <w:r w:rsidR="00E927AB">
          <w:rPr>
            <w:noProof/>
            <w:webHidden/>
          </w:rPr>
          <w:fldChar w:fldCharType="end"/>
        </w:r>
      </w:hyperlink>
    </w:p>
    <w:p w14:paraId="1D99132D"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47" w:history="1">
        <w:r w:rsidR="00B009F5" w:rsidRPr="00AA661D">
          <w:rPr>
            <w:rStyle w:val="af9"/>
            <w:noProof/>
          </w:rPr>
          <w:t>2.2 Linux</w:t>
        </w:r>
        <w:r w:rsidR="00B009F5" w:rsidRPr="00AA661D">
          <w:rPr>
            <w:rStyle w:val="af9"/>
            <w:noProof/>
          </w:rPr>
          <w:t>特性</w:t>
        </w:r>
        <w:r w:rsidR="00B009F5">
          <w:rPr>
            <w:noProof/>
            <w:webHidden/>
          </w:rPr>
          <w:tab/>
        </w:r>
        <w:r w:rsidR="00E927AB">
          <w:rPr>
            <w:noProof/>
            <w:webHidden/>
          </w:rPr>
          <w:fldChar w:fldCharType="begin"/>
        </w:r>
        <w:r w:rsidR="00B009F5">
          <w:rPr>
            <w:noProof/>
            <w:webHidden/>
          </w:rPr>
          <w:instrText xml:space="preserve"> PAGEREF _Toc37513047 \h </w:instrText>
        </w:r>
        <w:r w:rsidR="00E927AB">
          <w:rPr>
            <w:noProof/>
            <w:webHidden/>
          </w:rPr>
        </w:r>
        <w:r w:rsidR="00E927AB">
          <w:rPr>
            <w:noProof/>
            <w:webHidden/>
          </w:rPr>
          <w:fldChar w:fldCharType="separate"/>
        </w:r>
        <w:r w:rsidR="00B009F5">
          <w:rPr>
            <w:noProof/>
            <w:webHidden/>
          </w:rPr>
          <w:t>2</w:t>
        </w:r>
        <w:r w:rsidR="00E927AB">
          <w:rPr>
            <w:noProof/>
            <w:webHidden/>
          </w:rPr>
          <w:fldChar w:fldCharType="end"/>
        </w:r>
      </w:hyperlink>
    </w:p>
    <w:p w14:paraId="148156BA"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48" w:history="1">
        <w:r w:rsidR="00B009F5" w:rsidRPr="00AA661D">
          <w:rPr>
            <w:rStyle w:val="af9"/>
            <w:noProof/>
          </w:rPr>
          <w:t>2.3 Java</w:t>
        </w:r>
        <w:r w:rsidR="00B009F5" w:rsidRPr="00AA661D">
          <w:rPr>
            <w:rStyle w:val="af9"/>
            <w:noProof/>
          </w:rPr>
          <w:t>简介</w:t>
        </w:r>
        <w:r w:rsidR="00B009F5">
          <w:rPr>
            <w:noProof/>
            <w:webHidden/>
          </w:rPr>
          <w:tab/>
        </w:r>
        <w:r w:rsidR="00E927AB">
          <w:rPr>
            <w:noProof/>
            <w:webHidden/>
          </w:rPr>
          <w:fldChar w:fldCharType="begin"/>
        </w:r>
        <w:r w:rsidR="00B009F5">
          <w:rPr>
            <w:noProof/>
            <w:webHidden/>
          </w:rPr>
          <w:instrText xml:space="preserve"> PAGEREF _Toc37513048 \h </w:instrText>
        </w:r>
        <w:r w:rsidR="00E927AB">
          <w:rPr>
            <w:noProof/>
            <w:webHidden/>
          </w:rPr>
        </w:r>
        <w:r w:rsidR="00E927AB">
          <w:rPr>
            <w:noProof/>
            <w:webHidden/>
          </w:rPr>
          <w:fldChar w:fldCharType="separate"/>
        </w:r>
        <w:r w:rsidR="00B009F5">
          <w:rPr>
            <w:noProof/>
            <w:webHidden/>
          </w:rPr>
          <w:t>3</w:t>
        </w:r>
        <w:r w:rsidR="00E927AB">
          <w:rPr>
            <w:noProof/>
            <w:webHidden/>
          </w:rPr>
          <w:fldChar w:fldCharType="end"/>
        </w:r>
      </w:hyperlink>
    </w:p>
    <w:p w14:paraId="40E8EBF2"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49" w:history="1">
        <w:r w:rsidR="00B009F5" w:rsidRPr="00AA661D">
          <w:rPr>
            <w:rStyle w:val="af9"/>
            <w:noProof/>
          </w:rPr>
          <w:t>2.4</w:t>
        </w:r>
        <w:r w:rsidR="00B009F5" w:rsidRPr="00AA661D">
          <w:rPr>
            <w:rStyle w:val="af9"/>
            <w:noProof/>
            <w:shd w:val="clear" w:color="auto" w:fill="FFFFFF"/>
          </w:rPr>
          <w:t xml:space="preserve"> Java</w:t>
        </w:r>
        <w:r w:rsidR="00B009F5" w:rsidRPr="00AA661D">
          <w:rPr>
            <w:rStyle w:val="af9"/>
            <w:noProof/>
            <w:shd w:val="clear" w:color="auto" w:fill="FFFFFF"/>
          </w:rPr>
          <w:t>特性</w:t>
        </w:r>
        <w:r w:rsidR="00B009F5">
          <w:rPr>
            <w:noProof/>
            <w:webHidden/>
          </w:rPr>
          <w:tab/>
        </w:r>
        <w:r w:rsidR="00E927AB">
          <w:rPr>
            <w:noProof/>
            <w:webHidden/>
          </w:rPr>
          <w:fldChar w:fldCharType="begin"/>
        </w:r>
        <w:r w:rsidR="00B009F5">
          <w:rPr>
            <w:noProof/>
            <w:webHidden/>
          </w:rPr>
          <w:instrText xml:space="preserve"> PAGEREF _Toc37513049 \h </w:instrText>
        </w:r>
        <w:r w:rsidR="00E927AB">
          <w:rPr>
            <w:noProof/>
            <w:webHidden/>
          </w:rPr>
        </w:r>
        <w:r w:rsidR="00E927AB">
          <w:rPr>
            <w:noProof/>
            <w:webHidden/>
          </w:rPr>
          <w:fldChar w:fldCharType="separate"/>
        </w:r>
        <w:r w:rsidR="00B009F5">
          <w:rPr>
            <w:noProof/>
            <w:webHidden/>
          </w:rPr>
          <w:t>3</w:t>
        </w:r>
        <w:r w:rsidR="00E927AB">
          <w:rPr>
            <w:noProof/>
            <w:webHidden/>
          </w:rPr>
          <w:fldChar w:fldCharType="end"/>
        </w:r>
      </w:hyperlink>
    </w:p>
    <w:p w14:paraId="42B07C9A"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50" w:history="1">
        <w:r w:rsidR="00B009F5" w:rsidRPr="00AA661D">
          <w:rPr>
            <w:rStyle w:val="af9"/>
            <w:noProof/>
          </w:rPr>
          <w:t>2.5 MySQL</w:t>
        </w:r>
        <w:r w:rsidR="00B009F5" w:rsidRPr="00AA661D">
          <w:rPr>
            <w:rStyle w:val="af9"/>
            <w:noProof/>
          </w:rPr>
          <w:t>简介</w:t>
        </w:r>
        <w:r w:rsidR="00B009F5">
          <w:rPr>
            <w:noProof/>
            <w:webHidden/>
          </w:rPr>
          <w:tab/>
        </w:r>
        <w:r w:rsidR="00E927AB">
          <w:rPr>
            <w:noProof/>
            <w:webHidden/>
          </w:rPr>
          <w:fldChar w:fldCharType="begin"/>
        </w:r>
        <w:r w:rsidR="00B009F5">
          <w:rPr>
            <w:noProof/>
            <w:webHidden/>
          </w:rPr>
          <w:instrText xml:space="preserve"> PAGEREF _Toc37513050 \h </w:instrText>
        </w:r>
        <w:r w:rsidR="00E927AB">
          <w:rPr>
            <w:noProof/>
            <w:webHidden/>
          </w:rPr>
        </w:r>
        <w:r w:rsidR="00E927AB">
          <w:rPr>
            <w:noProof/>
            <w:webHidden/>
          </w:rPr>
          <w:fldChar w:fldCharType="separate"/>
        </w:r>
        <w:r w:rsidR="00B009F5">
          <w:rPr>
            <w:noProof/>
            <w:webHidden/>
          </w:rPr>
          <w:t>4</w:t>
        </w:r>
        <w:r w:rsidR="00E927AB">
          <w:rPr>
            <w:noProof/>
            <w:webHidden/>
          </w:rPr>
          <w:fldChar w:fldCharType="end"/>
        </w:r>
      </w:hyperlink>
    </w:p>
    <w:p w14:paraId="07A90A0C"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51" w:history="1">
        <w:r w:rsidR="00B009F5" w:rsidRPr="00AA661D">
          <w:rPr>
            <w:rStyle w:val="af9"/>
            <w:noProof/>
          </w:rPr>
          <w:t>2.6 MySQL</w:t>
        </w:r>
        <w:r w:rsidR="00B009F5" w:rsidRPr="00AA661D">
          <w:rPr>
            <w:rStyle w:val="af9"/>
            <w:noProof/>
          </w:rPr>
          <w:t>特性</w:t>
        </w:r>
        <w:r w:rsidR="00B009F5">
          <w:rPr>
            <w:noProof/>
            <w:webHidden/>
          </w:rPr>
          <w:tab/>
        </w:r>
        <w:r w:rsidR="00E927AB">
          <w:rPr>
            <w:noProof/>
            <w:webHidden/>
          </w:rPr>
          <w:fldChar w:fldCharType="begin"/>
        </w:r>
        <w:r w:rsidR="00B009F5">
          <w:rPr>
            <w:noProof/>
            <w:webHidden/>
          </w:rPr>
          <w:instrText xml:space="preserve"> PAGEREF _Toc37513051 \h </w:instrText>
        </w:r>
        <w:r w:rsidR="00E927AB">
          <w:rPr>
            <w:noProof/>
            <w:webHidden/>
          </w:rPr>
        </w:r>
        <w:r w:rsidR="00E927AB">
          <w:rPr>
            <w:noProof/>
            <w:webHidden/>
          </w:rPr>
          <w:fldChar w:fldCharType="separate"/>
        </w:r>
        <w:r w:rsidR="00B009F5">
          <w:rPr>
            <w:noProof/>
            <w:webHidden/>
          </w:rPr>
          <w:t>4</w:t>
        </w:r>
        <w:r w:rsidR="00E927AB">
          <w:rPr>
            <w:noProof/>
            <w:webHidden/>
          </w:rPr>
          <w:fldChar w:fldCharType="end"/>
        </w:r>
      </w:hyperlink>
    </w:p>
    <w:p w14:paraId="7AF329A0"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52" w:history="1">
        <w:r w:rsidR="00B009F5" w:rsidRPr="00AA661D">
          <w:rPr>
            <w:rStyle w:val="af9"/>
            <w:noProof/>
          </w:rPr>
          <w:t>2.7 JQuery</w:t>
        </w:r>
        <w:r w:rsidR="00B009F5" w:rsidRPr="00AA661D">
          <w:rPr>
            <w:rStyle w:val="af9"/>
            <w:noProof/>
          </w:rPr>
          <w:t>简介</w:t>
        </w:r>
        <w:r w:rsidR="00B009F5">
          <w:rPr>
            <w:noProof/>
            <w:webHidden/>
          </w:rPr>
          <w:tab/>
        </w:r>
        <w:r w:rsidR="00E927AB">
          <w:rPr>
            <w:noProof/>
            <w:webHidden/>
          </w:rPr>
          <w:fldChar w:fldCharType="begin"/>
        </w:r>
        <w:r w:rsidR="00B009F5">
          <w:rPr>
            <w:noProof/>
            <w:webHidden/>
          </w:rPr>
          <w:instrText xml:space="preserve"> PAGEREF _Toc37513052 \h </w:instrText>
        </w:r>
        <w:r w:rsidR="00E927AB">
          <w:rPr>
            <w:noProof/>
            <w:webHidden/>
          </w:rPr>
        </w:r>
        <w:r w:rsidR="00E927AB">
          <w:rPr>
            <w:noProof/>
            <w:webHidden/>
          </w:rPr>
          <w:fldChar w:fldCharType="separate"/>
        </w:r>
        <w:r w:rsidR="00B009F5">
          <w:rPr>
            <w:noProof/>
            <w:webHidden/>
          </w:rPr>
          <w:t>5</w:t>
        </w:r>
        <w:r w:rsidR="00E927AB">
          <w:rPr>
            <w:noProof/>
            <w:webHidden/>
          </w:rPr>
          <w:fldChar w:fldCharType="end"/>
        </w:r>
      </w:hyperlink>
    </w:p>
    <w:p w14:paraId="5D90D2F6"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53" w:history="1">
        <w:r w:rsidR="00B009F5" w:rsidRPr="00AA661D">
          <w:rPr>
            <w:rStyle w:val="af9"/>
            <w:noProof/>
          </w:rPr>
          <w:t>2.8 JQuery</w:t>
        </w:r>
        <w:r w:rsidR="00B009F5" w:rsidRPr="00AA661D">
          <w:rPr>
            <w:rStyle w:val="af9"/>
            <w:noProof/>
          </w:rPr>
          <w:t>特性</w:t>
        </w:r>
        <w:r w:rsidR="00B009F5">
          <w:rPr>
            <w:noProof/>
            <w:webHidden/>
          </w:rPr>
          <w:tab/>
        </w:r>
        <w:r w:rsidR="00E927AB">
          <w:rPr>
            <w:noProof/>
            <w:webHidden/>
          </w:rPr>
          <w:fldChar w:fldCharType="begin"/>
        </w:r>
        <w:r w:rsidR="00B009F5">
          <w:rPr>
            <w:noProof/>
            <w:webHidden/>
          </w:rPr>
          <w:instrText xml:space="preserve"> PAGEREF _Toc37513053 \h </w:instrText>
        </w:r>
        <w:r w:rsidR="00E927AB">
          <w:rPr>
            <w:noProof/>
            <w:webHidden/>
          </w:rPr>
        </w:r>
        <w:r w:rsidR="00E927AB">
          <w:rPr>
            <w:noProof/>
            <w:webHidden/>
          </w:rPr>
          <w:fldChar w:fldCharType="separate"/>
        </w:r>
        <w:r w:rsidR="00B009F5">
          <w:rPr>
            <w:noProof/>
            <w:webHidden/>
          </w:rPr>
          <w:t>5</w:t>
        </w:r>
        <w:r w:rsidR="00E927AB">
          <w:rPr>
            <w:noProof/>
            <w:webHidden/>
          </w:rPr>
          <w:fldChar w:fldCharType="end"/>
        </w:r>
      </w:hyperlink>
    </w:p>
    <w:p w14:paraId="17FA20AE"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54" w:history="1">
        <w:r w:rsidR="00B009F5" w:rsidRPr="00AA661D">
          <w:rPr>
            <w:rStyle w:val="af9"/>
            <w:noProof/>
          </w:rPr>
          <w:t xml:space="preserve">2.9 </w:t>
        </w:r>
        <w:r w:rsidR="00B009F5" w:rsidRPr="00AA661D">
          <w:rPr>
            <w:rStyle w:val="af9"/>
            <w:noProof/>
          </w:rPr>
          <w:t>开发工具</w:t>
        </w:r>
        <w:r w:rsidR="00B009F5">
          <w:rPr>
            <w:noProof/>
            <w:webHidden/>
          </w:rPr>
          <w:tab/>
        </w:r>
        <w:r w:rsidR="00E927AB">
          <w:rPr>
            <w:noProof/>
            <w:webHidden/>
          </w:rPr>
          <w:fldChar w:fldCharType="begin"/>
        </w:r>
        <w:r w:rsidR="00B009F5">
          <w:rPr>
            <w:noProof/>
            <w:webHidden/>
          </w:rPr>
          <w:instrText xml:space="preserve"> PAGEREF _Toc37513054 \h </w:instrText>
        </w:r>
        <w:r w:rsidR="00E927AB">
          <w:rPr>
            <w:noProof/>
            <w:webHidden/>
          </w:rPr>
        </w:r>
        <w:r w:rsidR="00E927AB">
          <w:rPr>
            <w:noProof/>
            <w:webHidden/>
          </w:rPr>
          <w:fldChar w:fldCharType="separate"/>
        </w:r>
        <w:r w:rsidR="00B009F5">
          <w:rPr>
            <w:noProof/>
            <w:webHidden/>
          </w:rPr>
          <w:t>7</w:t>
        </w:r>
        <w:r w:rsidR="00E927AB">
          <w:rPr>
            <w:noProof/>
            <w:webHidden/>
          </w:rPr>
          <w:fldChar w:fldCharType="end"/>
        </w:r>
      </w:hyperlink>
    </w:p>
    <w:p w14:paraId="71C4699B" w14:textId="77777777" w:rsidR="00B009F5" w:rsidRDefault="00F107EC">
      <w:pPr>
        <w:pStyle w:val="TOC1"/>
        <w:tabs>
          <w:tab w:val="right" w:leader="dot" w:pos="9060"/>
        </w:tabs>
        <w:rPr>
          <w:rFonts w:asciiTheme="minorHAnsi" w:eastAsiaTheme="minorEastAsia" w:hAnsiTheme="minorHAnsi" w:cstheme="minorBidi"/>
          <w:noProof/>
          <w:sz w:val="21"/>
          <w:szCs w:val="22"/>
        </w:rPr>
      </w:pPr>
      <w:hyperlink w:anchor="_Toc37513055" w:history="1">
        <w:r w:rsidR="00B009F5" w:rsidRPr="00AA661D">
          <w:rPr>
            <w:rStyle w:val="af9"/>
            <w:noProof/>
          </w:rPr>
          <w:t xml:space="preserve">3 </w:t>
        </w:r>
        <w:r w:rsidR="00B009F5" w:rsidRPr="00AA661D">
          <w:rPr>
            <w:rStyle w:val="af9"/>
            <w:noProof/>
          </w:rPr>
          <w:t>系统需求分析</w:t>
        </w:r>
        <w:r w:rsidR="00B009F5">
          <w:rPr>
            <w:noProof/>
            <w:webHidden/>
          </w:rPr>
          <w:tab/>
        </w:r>
        <w:r w:rsidR="00E927AB">
          <w:rPr>
            <w:noProof/>
            <w:webHidden/>
          </w:rPr>
          <w:fldChar w:fldCharType="begin"/>
        </w:r>
        <w:r w:rsidR="00B009F5">
          <w:rPr>
            <w:noProof/>
            <w:webHidden/>
          </w:rPr>
          <w:instrText xml:space="preserve"> PAGEREF _Toc37513055 \h </w:instrText>
        </w:r>
        <w:r w:rsidR="00E927AB">
          <w:rPr>
            <w:noProof/>
            <w:webHidden/>
          </w:rPr>
        </w:r>
        <w:r w:rsidR="00E927AB">
          <w:rPr>
            <w:noProof/>
            <w:webHidden/>
          </w:rPr>
          <w:fldChar w:fldCharType="separate"/>
        </w:r>
        <w:r w:rsidR="00B009F5">
          <w:rPr>
            <w:noProof/>
            <w:webHidden/>
          </w:rPr>
          <w:t>7</w:t>
        </w:r>
        <w:r w:rsidR="00E927AB">
          <w:rPr>
            <w:noProof/>
            <w:webHidden/>
          </w:rPr>
          <w:fldChar w:fldCharType="end"/>
        </w:r>
      </w:hyperlink>
    </w:p>
    <w:p w14:paraId="17145A92"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56" w:history="1">
        <w:r w:rsidR="00B009F5" w:rsidRPr="00AA661D">
          <w:rPr>
            <w:rStyle w:val="af9"/>
            <w:noProof/>
          </w:rPr>
          <w:t xml:space="preserve">3.1 </w:t>
        </w:r>
        <w:r w:rsidR="00B009F5" w:rsidRPr="00AA661D">
          <w:rPr>
            <w:rStyle w:val="af9"/>
            <w:noProof/>
          </w:rPr>
          <w:t>可行性分析</w:t>
        </w:r>
        <w:r w:rsidR="00B009F5">
          <w:rPr>
            <w:noProof/>
            <w:webHidden/>
          </w:rPr>
          <w:tab/>
        </w:r>
        <w:r w:rsidR="00E927AB">
          <w:rPr>
            <w:noProof/>
            <w:webHidden/>
          </w:rPr>
          <w:fldChar w:fldCharType="begin"/>
        </w:r>
        <w:r w:rsidR="00B009F5">
          <w:rPr>
            <w:noProof/>
            <w:webHidden/>
          </w:rPr>
          <w:instrText xml:space="preserve"> PAGEREF _Toc37513056 \h </w:instrText>
        </w:r>
        <w:r w:rsidR="00E927AB">
          <w:rPr>
            <w:noProof/>
            <w:webHidden/>
          </w:rPr>
        </w:r>
        <w:r w:rsidR="00E927AB">
          <w:rPr>
            <w:noProof/>
            <w:webHidden/>
          </w:rPr>
          <w:fldChar w:fldCharType="separate"/>
        </w:r>
        <w:r w:rsidR="00B009F5">
          <w:rPr>
            <w:noProof/>
            <w:webHidden/>
          </w:rPr>
          <w:t>7</w:t>
        </w:r>
        <w:r w:rsidR="00E927AB">
          <w:rPr>
            <w:noProof/>
            <w:webHidden/>
          </w:rPr>
          <w:fldChar w:fldCharType="end"/>
        </w:r>
      </w:hyperlink>
    </w:p>
    <w:p w14:paraId="02E33EE0" w14:textId="77777777" w:rsidR="00B009F5" w:rsidRDefault="00F107EC">
      <w:pPr>
        <w:pStyle w:val="TOC3"/>
        <w:tabs>
          <w:tab w:val="right" w:leader="dot" w:pos="9060"/>
        </w:tabs>
        <w:ind w:left="840"/>
        <w:rPr>
          <w:rFonts w:asciiTheme="minorHAnsi" w:eastAsiaTheme="minorEastAsia" w:hAnsiTheme="minorHAnsi" w:cstheme="minorBidi"/>
          <w:noProof/>
          <w:sz w:val="21"/>
          <w:szCs w:val="22"/>
        </w:rPr>
      </w:pPr>
      <w:hyperlink w:anchor="_Toc37513057" w:history="1">
        <w:r w:rsidR="00B009F5" w:rsidRPr="00AA661D">
          <w:rPr>
            <w:rStyle w:val="af9"/>
            <w:noProof/>
          </w:rPr>
          <w:t xml:space="preserve">3.1.1 </w:t>
        </w:r>
        <w:r w:rsidR="00B009F5" w:rsidRPr="00AA661D">
          <w:rPr>
            <w:rStyle w:val="af9"/>
            <w:noProof/>
          </w:rPr>
          <w:t>经济可行性分析</w:t>
        </w:r>
        <w:r w:rsidR="00B009F5">
          <w:rPr>
            <w:noProof/>
            <w:webHidden/>
          </w:rPr>
          <w:tab/>
        </w:r>
        <w:r w:rsidR="00E927AB">
          <w:rPr>
            <w:noProof/>
            <w:webHidden/>
          </w:rPr>
          <w:fldChar w:fldCharType="begin"/>
        </w:r>
        <w:r w:rsidR="00B009F5">
          <w:rPr>
            <w:noProof/>
            <w:webHidden/>
          </w:rPr>
          <w:instrText xml:space="preserve"> PAGEREF _Toc37513057 \h </w:instrText>
        </w:r>
        <w:r w:rsidR="00E927AB">
          <w:rPr>
            <w:noProof/>
            <w:webHidden/>
          </w:rPr>
        </w:r>
        <w:r w:rsidR="00E927AB">
          <w:rPr>
            <w:noProof/>
            <w:webHidden/>
          </w:rPr>
          <w:fldChar w:fldCharType="separate"/>
        </w:r>
        <w:r w:rsidR="00B009F5">
          <w:rPr>
            <w:noProof/>
            <w:webHidden/>
          </w:rPr>
          <w:t>7</w:t>
        </w:r>
        <w:r w:rsidR="00E927AB">
          <w:rPr>
            <w:noProof/>
            <w:webHidden/>
          </w:rPr>
          <w:fldChar w:fldCharType="end"/>
        </w:r>
      </w:hyperlink>
    </w:p>
    <w:p w14:paraId="62EFD4D0" w14:textId="77777777" w:rsidR="00B009F5" w:rsidRDefault="00F107EC">
      <w:pPr>
        <w:pStyle w:val="TOC3"/>
        <w:tabs>
          <w:tab w:val="right" w:leader="dot" w:pos="9060"/>
        </w:tabs>
        <w:ind w:left="840"/>
        <w:rPr>
          <w:rFonts w:asciiTheme="minorHAnsi" w:eastAsiaTheme="minorEastAsia" w:hAnsiTheme="minorHAnsi" w:cstheme="minorBidi"/>
          <w:noProof/>
          <w:sz w:val="21"/>
          <w:szCs w:val="22"/>
        </w:rPr>
      </w:pPr>
      <w:hyperlink w:anchor="_Toc37513058" w:history="1">
        <w:r w:rsidR="00B009F5" w:rsidRPr="00AA661D">
          <w:rPr>
            <w:rStyle w:val="af9"/>
            <w:noProof/>
          </w:rPr>
          <w:t xml:space="preserve">3.1.2 </w:t>
        </w:r>
        <w:r w:rsidR="00B009F5" w:rsidRPr="00AA661D">
          <w:rPr>
            <w:rStyle w:val="af9"/>
            <w:noProof/>
          </w:rPr>
          <w:t>操作可行性分析</w:t>
        </w:r>
        <w:r w:rsidR="00B009F5">
          <w:rPr>
            <w:noProof/>
            <w:webHidden/>
          </w:rPr>
          <w:tab/>
        </w:r>
        <w:r w:rsidR="00E927AB">
          <w:rPr>
            <w:noProof/>
            <w:webHidden/>
          </w:rPr>
          <w:fldChar w:fldCharType="begin"/>
        </w:r>
        <w:r w:rsidR="00B009F5">
          <w:rPr>
            <w:noProof/>
            <w:webHidden/>
          </w:rPr>
          <w:instrText xml:space="preserve"> PAGEREF _Toc37513058 \h </w:instrText>
        </w:r>
        <w:r w:rsidR="00E927AB">
          <w:rPr>
            <w:noProof/>
            <w:webHidden/>
          </w:rPr>
        </w:r>
        <w:r w:rsidR="00E927AB">
          <w:rPr>
            <w:noProof/>
            <w:webHidden/>
          </w:rPr>
          <w:fldChar w:fldCharType="separate"/>
        </w:r>
        <w:r w:rsidR="00B009F5">
          <w:rPr>
            <w:noProof/>
            <w:webHidden/>
          </w:rPr>
          <w:t>8</w:t>
        </w:r>
        <w:r w:rsidR="00E927AB">
          <w:rPr>
            <w:noProof/>
            <w:webHidden/>
          </w:rPr>
          <w:fldChar w:fldCharType="end"/>
        </w:r>
      </w:hyperlink>
    </w:p>
    <w:p w14:paraId="25C42DAC" w14:textId="77777777" w:rsidR="00B009F5" w:rsidRDefault="00F107EC">
      <w:pPr>
        <w:pStyle w:val="TOC3"/>
        <w:tabs>
          <w:tab w:val="right" w:leader="dot" w:pos="9060"/>
        </w:tabs>
        <w:ind w:left="840"/>
        <w:rPr>
          <w:rFonts w:asciiTheme="minorHAnsi" w:eastAsiaTheme="minorEastAsia" w:hAnsiTheme="minorHAnsi" w:cstheme="minorBidi"/>
          <w:noProof/>
          <w:sz w:val="21"/>
          <w:szCs w:val="22"/>
        </w:rPr>
      </w:pPr>
      <w:hyperlink w:anchor="_Toc37513059" w:history="1">
        <w:r w:rsidR="00B009F5" w:rsidRPr="00AA661D">
          <w:rPr>
            <w:rStyle w:val="af9"/>
            <w:noProof/>
          </w:rPr>
          <w:t xml:space="preserve">3.1.3 </w:t>
        </w:r>
        <w:r w:rsidR="00B009F5" w:rsidRPr="00AA661D">
          <w:rPr>
            <w:rStyle w:val="af9"/>
            <w:noProof/>
          </w:rPr>
          <w:t>技术可行性分析</w:t>
        </w:r>
        <w:r w:rsidR="00B009F5">
          <w:rPr>
            <w:noProof/>
            <w:webHidden/>
          </w:rPr>
          <w:tab/>
        </w:r>
        <w:r w:rsidR="00E927AB">
          <w:rPr>
            <w:noProof/>
            <w:webHidden/>
          </w:rPr>
          <w:fldChar w:fldCharType="begin"/>
        </w:r>
        <w:r w:rsidR="00B009F5">
          <w:rPr>
            <w:noProof/>
            <w:webHidden/>
          </w:rPr>
          <w:instrText xml:space="preserve"> PAGEREF _Toc37513059 \h </w:instrText>
        </w:r>
        <w:r w:rsidR="00E927AB">
          <w:rPr>
            <w:noProof/>
            <w:webHidden/>
          </w:rPr>
        </w:r>
        <w:r w:rsidR="00E927AB">
          <w:rPr>
            <w:noProof/>
            <w:webHidden/>
          </w:rPr>
          <w:fldChar w:fldCharType="separate"/>
        </w:r>
        <w:r w:rsidR="00B009F5">
          <w:rPr>
            <w:noProof/>
            <w:webHidden/>
          </w:rPr>
          <w:t>8</w:t>
        </w:r>
        <w:r w:rsidR="00E927AB">
          <w:rPr>
            <w:noProof/>
            <w:webHidden/>
          </w:rPr>
          <w:fldChar w:fldCharType="end"/>
        </w:r>
      </w:hyperlink>
    </w:p>
    <w:p w14:paraId="7218DE7F"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60" w:history="1">
        <w:r w:rsidR="00B009F5" w:rsidRPr="00AA661D">
          <w:rPr>
            <w:rStyle w:val="af9"/>
            <w:noProof/>
          </w:rPr>
          <w:t xml:space="preserve">3.2 </w:t>
        </w:r>
        <w:r w:rsidR="00B009F5" w:rsidRPr="00AA661D">
          <w:rPr>
            <w:rStyle w:val="af9"/>
            <w:noProof/>
          </w:rPr>
          <w:t>功能需求分析</w:t>
        </w:r>
        <w:r w:rsidR="00B009F5">
          <w:rPr>
            <w:noProof/>
            <w:webHidden/>
          </w:rPr>
          <w:tab/>
        </w:r>
        <w:r w:rsidR="00E927AB">
          <w:rPr>
            <w:noProof/>
            <w:webHidden/>
          </w:rPr>
          <w:fldChar w:fldCharType="begin"/>
        </w:r>
        <w:r w:rsidR="00B009F5">
          <w:rPr>
            <w:noProof/>
            <w:webHidden/>
          </w:rPr>
          <w:instrText xml:space="preserve"> PAGEREF _Toc37513060 \h </w:instrText>
        </w:r>
        <w:r w:rsidR="00E927AB">
          <w:rPr>
            <w:noProof/>
            <w:webHidden/>
          </w:rPr>
        </w:r>
        <w:r w:rsidR="00E927AB">
          <w:rPr>
            <w:noProof/>
            <w:webHidden/>
          </w:rPr>
          <w:fldChar w:fldCharType="separate"/>
        </w:r>
        <w:r w:rsidR="00B009F5">
          <w:rPr>
            <w:noProof/>
            <w:webHidden/>
          </w:rPr>
          <w:t>8</w:t>
        </w:r>
        <w:r w:rsidR="00E927AB">
          <w:rPr>
            <w:noProof/>
            <w:webHidden/>
          </w:rPr>
          <w:fldChar w:fldCharType="end"/>
        </w:r>
      </w:hyperlink>
    </w:p>
    <w:p w14:paraId="3F1CA520" w14:textId="77777777" w:rsidR="00B009F5" w:rsidRDefault="00F107EC">
      <w:pPr>
        <w:pStyle w:val="TOC1"/>
        <w:tabs>
          <w:tab w:val="right" w:leader="dot" w:pos="9060"/>
        </w:tabs>
        <w:rPr>
          <w:rFonts w:asciiTheme="minorHAnsi" w:eastAsiaTheme="minorEastAsia" w:hAnsiTheme="minorHAnsi" w:cstheme="minorBidi"/>
          <w:noProof/>
          <w:sz w:val="21"/>
          <w:szCs w:val="22"/>
        </w:rPr>
      </w:pPr>
      <w:hyperlink w:anchor="_Toc37513061" w:history="1">
        <w:r w:rsidR="00B009F5" w:rsidRPr="00AA661D">
          <w:rPr>
            <w:rStyle w:val="af9"/>
            <w:noProof/>
          </w:rPr>
          <w:t xml:space="preserve">4 </w:t>
        </w:r>
        <w:r w:rsidR="00B009F5" w:rsidRPr="00AA661D">
          <w:rPr>
            <w:rStyle w:val="af9"/>
            <w:noProof/>
          </w:rPr>
          <w:t>系统设计</w:t>
        </w:r>
        <w:r w:rsidR="00B009F5">
          <w:rPr>
            <w:noProof/>
            <w:webHidden/>
          </w:rPr>
          <w:tab/>
        </w:r>
        <w:r w:rsidR="00E927AB">
          <w:rPr>
            <w:noProof/>
            <w:webHidden/>
          </w:rPr>
          <w:fldChar w:fldCharType="begin"/>
        </w:r>
        <w:r w:rsidR="00B009F5">
          <w:rPr>
            <w:noProof/>
            <w:webHidden/>
          </w:rPr>
          <w:instrText xml:space="preserve"> PAGEREF _Toc37513061 \h </w:instrText>
        </w:r>
        <w:r w:rsidR="00E927AB">
          <w:rPr>
            <w:noProof/>
            <w:webHidden/>
          </w:rPr>
        </w:r>
        <w:r w:rsidR="00E927AB">
          <w:rPr>
            <w:noProof/>
            <w:webHidden/>
          </w:rPr>
          <w:fldChar w:fldCharType="separate"/>
        </w:r>
        <w:r w:rsidR="00B009F5">
          <w:rPr>
            <w:noProof/>
            <w:webHidden/>
          </w:rPr>
          <w:t>2</w:t>
        </w:r>
        <w:r w:rsidR="00E927AB">
          <w:rPr>
            <w:noProof/>
            <w:webHidden/>
          </w:rPr>
          <w:fldChar w:fldCharType="end"/>
        </w:r>
      </w:hyperlink>
    </w:p>
    <w:p w14:paraId="48F7812F"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62" w:history="1">
        <w:r w:rsidR="00B009F5" w:rsidRPr="00AA661D">
          <w:rPr>
            <w:rStyle w:val="af9"/>
            <w:noProof/>
          </w:rPr>
          <w:t xml:space="preserve">4.1 </w:t>
        </w:r>
        <w:r w:rsidR="00B009F5" w:rsidRPr="00AA661D">
          <w:rPr>
            <w:rStyle w:val="af9"/>
            <w:noProof/>
          </w:rPr>
          <w:t>总体设计</w:t>
        </w:r>
        <w:r w:rsidR="00B009F5">
          <w:rPr>
            <w:noProof/>
            <w:webHidden/>
          </w:rPr>
          <w:tab/>
        </w:r>
        <w:r w:rsidR="00E927AB">
          <w:rPr>
            <w:noProof/>
            <w:webHidden/>
          </w:rPr>
          <w:fldChar w:fldCharType="begin"/>
        </w:r>
        <w:r w:rsidR="00B009F5">
          <w:rPr>
            <w:noProof/>
            <w:webHidden/>
          </w:rPr>
          <w:instrText xml:space="preserve"> PAGEREF _Toc37513062 \h </w:instrText>
        </w:r>
        <w:r w:rsidR="00E927AB">
          <w:rPr>
            <w:noProof/>
            <w:webHidden/>
          </w:rPr>
        </w:r>
        <w:r w:rsidR="00E927AB">
          <w:rPr>
            <w:noProof/>
            <w:webHidden/>
          </w:rPr>
          <w:fldChar w:fldCharType="separate"/>
        </w:r>
        <w:r w:rsidR="00B009F5">
          <w:rPr>
            <w:noProof/>
            <w:webHidden/>
          </w:rPr>
          <w:t>2</w:t>
        </w:r>
        <w:r w:rsidR="00E927AB">
          <w:rPr>
            <w:noProof/>
            <w:webHidden/>
          </w:rPr>
          <w:fldChar w:fldCharType="end"/>
        </w:r>
      </w:hyperlink>
    </w:p>
    <w:p w14:paraId="5A23C9A1"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63" w:history="1">
        <w:r w:rsidR="00B009F5" w:rsidRPr="00AA661D">
          <w:rPr>
            <w:rStyle w:val="af9"/>
            <w:noProof/>
          </w:rPr>
          <w:t xml:space="preserve">4.2 </w:t>
        </w:r>
        <w:r w:rsidR="00B009F5" w:rsidRPr="00AA661D">
          <w:rPr>
            <w:rStyle w:val="af9"/>
            <w:noProof/>
          </w:rPr>
          <w:t>详细设计</w:t>
        </w:r>
        <w:r w:rsidR="00B009F5">
          <w:rPr>
            <w:noProof/>
            <w:webHidden/>
          </w:rPr>
          <w:tab/>
        </w:r>
        <w:r w:rsidR="00E927AB">
          <w:rPr>
            <w:noProof/>
            <w:webHidden/>
          </w:rPr>
          <w:fldChar w:fldCharType="begin"/>
        </w:r>
        <w:r w:rsidR="00B009F5">
          <w:rPr>
            <w:noProof/>
            <w:webHidden/>
          </w:rPr>
          <w:instrText xml:space="preserve"> PAGEREF _Toc37513063 \h </w:instrText>
        </w:r>
        <w:r w:rsidR="00E927AB">
          <w:rPr>
            <w:noProof/>
            <w:webHidden/>
          </w:rPr>
        </w:r>
        <w:r w:rsidR="00E927AB">
          <w:rPr>
            <w:noProof/>
            <w:webHidden/>
          </w:rPr>
          <w:fldChar w:fldCharType="separate"/>
        </w:r>
        <w:r w:rsidR="00B009F5">
          <w:rPr>
            <w:noProof/>
            <w:webHidden/>
          </w:rPr>
          <w:t>3</w:t>
        </w:r>
        <w:r w:rsidR="00E927AB">
          <w:rPr>
            <w:noProof/>
            <w:webHidden/>
          </w:rPr>
          <w:fldChar w:fldCharType="end"/>
        </w:r>
      </w:hyperlink>
    </w:p>
    <w:p w14:paraId="29FB125C"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64" w:history="1">
        <w:r w:rsidR="00B009F5" w:rsidRPr="00AA661D">
          <w:rPr>
            <w:rStyle w:val="af9"/>
            <w:noProof/>
          </w:rPr>
          <w:t xml:space="preserve">4.3 </w:t>
        </w:r>
        <w:r w:rsidR="00B009F5" w:rsidRPr="00AA661D">
          <w:rPr>
            <w:rStyle w:val="af9"/>
            <w:noProof/>
          </w:rPr>
          <w:t>数据库设计</w:t>
        </w:r>
        <w:r w:rsidR="00B009F5">
          <w:rPr>
            <w:noProof/>
            <w:webHidden/>
          </w:rPr>
          <w:tab/>
        </w:r>
        <w:r w:rsidR="00E927AB">
          <w:rPr>
            <w:noProof/>
            <w:webHidden/>
          </w:rPr>
          <w:fldChar w:fldCharType="begin"/>
        </w:r>
        <w:r w:rsidR="00B009F5">
          <w:rPr>
            <w:noProof/>
            <w:webHidden/>
          </w:rPr>
          <w:instrText xml:space="preserve"> PAGEREF _Toc37513064 \h </w:instrText>
        </w:r>
        <w:r w:rsidR="00E927AB">
          <w:rPr>
            <w:noProof/>
            <w:webHidden/>
          </w:rPr>
        </w:r>
        <w:r w:rsidR="00E927AB">
          <w:rPr>
            <w:noProof/>
            <w:webHidden/>
          </w:rPr>
          <w:fldChar w:fldCharType="separate"/>
        </w:r>
        <w:r w:rsidR="00B009F5">
          <w:rPr>
            <w:noProof/>
            <w:webHidden/>
          </w:rPr>
          <w:t>5</w:t>
        </w:r>
        <w:r w:rsidR="00E927AB">
          <w:rPr>
            <w:noProof/>
            <w:webHidden/>
          </w:rPr>
          <w:fldChar w:fldCharType="end"/>
        </w:r>
      </w:hyperlink>
    </w:p>
    <w:p w14:paraId="1FFC2A57" w14:textId="77777777" w:rsidR="00B009F5" w:rsidRDefault="00F107EC">
      <w:pPr>
        <w:pStyle w:val="TOC3"/>
        <w:tabs>
          <w:tab w:val="right" w:leader="dot" w:pos="9060"/>
        </w:tabs>
        <w:ind w:left="840"/>
        <w:rPr>
          <w:rFonts w:asciiTheme="minorHAnsi" w:eastAsiaTheme="minorEastAsia" w:hAnsiTheme="minorHAnsi" w:cstheme="minorBidi"/>
          <w:noProof/>
          <w:sz w:val="21"/>
          <w:szCs w:val="22"/>
        </w:rPr>
      </w:pPr>
      <w:hyperlink w:anchor="_Toc37513065" w:history="1">
        <w:r w:rsidR="00B009F5" w:rsidRPr="00AA661D">
          <w:rPr>
            <w:rStyle w:val="af9"/>
            <w:noProof/>
          </w:rPr>
          <w:t xml:space="preserve">4.3.1 </w:t>
        </w:r>
        <w:r w:rsidR="00B009F5" w:rsidRPr="00AA661D">
          <w:rPr>
            <w:rStyle w:val="af9"/>
            <w:noProof/>
          </w:rPr>
          <w:t>需求分析</w:t>
        </w:r>
        <w:r w:rsidR="00B009F5">
          <w:rPr>
            <w:noProof/>
            <w:webHidden/>
          </w:rPr>
          <w:tab/>
        </w:r>
        <w:r w:rsidR="00E927AB">
          <w:rPr>
            <w:noProof/>
            <w:webHidden/>
          </w:rPr>
          <w:fldChar w:fldCharType="begin"/>
        </w:r>
        <w:r w:rsidR="00B009F5">
          <w:rPr>
            <w:noProof/>
            <w:webHidden/>
          </w:rPr>
          <w:instrText xml:space="preserve"> PAGEREF _Toc37513065 \h </w:instrText>
        </w:r>
        <w:r w:rsidR="00E927AB">
          <w:rPr>
            <w:noProof/>
            <w:webHidden/>
          </w:rPr>
        </w:r>
        <w:r w:rsidR="00E927AB">
          <w:rPr>
            <w:noProof/>
            <w:webHidden/>
          </w:rPr>
          <w:fldChar w:fldCharType="separate"/>
        </w:r>
        <w:r w:rsidR="00B009F5">
          <w:rPr>
            <w:noProof/>
            <w:webHidden/>
          </w:rPr>
          <w:t>5</w:t>
        </w:r>
        <w:r w:rsidR="00E927AB">
          <w:rPr>
            <w:noProof/>
            <w:webHidden/>
          </w:rPr>
          <w:fldChar w:fldCharType="end"/>
        </w:r>
      </w:hyperlink>
    </w:p>
    <w:p w14:paraId="27F11A0F" w14:textId="77777777" w:rsidR="00B009F5" w:rsidRDefault="00F107EC">
      <w:pPr>
        <w:pStyle w:val="TOC3"/>
        <w:tabs>
          <w:tab w:val="right" w:leader="dot" w:pos="9060"/>
        </w:tabs>
        <w:ind w:left="840"/>
        <w:rPr>
          <w:rFonts w:asciiTheme="minorHAnsi" w:eastAsiaTheme="minorEastAsia" w:hAnsiTheme="minorHAnsi" w:cstheme="minorBidi"/>
          <w:noProof/>
          <w:sz w:val="21"/>
          <w:szCs w:val="22"/>
        </w:rPr>
      </w:pPr>
      <w:hyperlink w:anchor="_Toc37513066" w:history="1">
        <w:r w:rsidR="00B009F5" w:rsidRPr="00AA661D">
          <w:rPr>
            <w:rStyle w:val="af9"/>
            <w:noProof/>
          </w:rPr>
          <w:t xml:space="preserve">4.3.2 </w:t>
        </w:r>
        <w:r w:rsidR="00B009F5" w:rsidRPr="00AA661D">
          <w:rPr>
            <w:rStyle w:val="af9"/>
            <w:noProof/>
          </w:rPr>
          <w:t>逻辑结构设计</w:t>
        </w:r>
        <w:r w:rsidR="00B009F5">
          <w:rPr>
            <w:noProof/>
            <w:webHidden/>
          </w:rPr>
          <w:tab/>
        </w:r>
        <w:r w:rsidR="00E927AB">
          <w:rPr>
            <w:noProof/>
            <w:webHidden/>
          </w:rPr>
          <w:fldChar w:fldCharType="begin"/>
        </w:r>
        <w:r w:rsidR="00B009F5">
          <w:rPr>
            <w:noProof/>
            <w:webHidden/>
          </w:rPr>
          <w:instrText xml:space="preserve"> PAGEREF _Toc37513066 \h </w:instrText>
        </w:r>
        <w:r w:rsidR="00E927AB">
          <w:rPr>
            <w:noProof/>
            <w:webHidden/>
          </w:rPr>
        </w:r>
        <w:r w:rsidR="00E927AB">
          <w:rPr>
            <w:noProof/>
            <w:webHidden/>
          </w:rPr>
          <w:fldChar w:fldCharType="separate"/>
        </w:r>
        <w:r w:rsidR="00B009F5">
          <w:rPr>
            <w:noProof/>
            <w:webHidden/>
          </w:rPr>
          <w:t>5</w:t>
        </w:r>
        <w:r w:rsidR="00E927AB">
          <w:rPr>
            <w:noProof/>
            <w:webHidden/>
          </w:rPr>
          <w:fldChar w:fldCharType="end"/>
        </w:r>
      </w:hyperlink>
    </w:p>
    <w:p w14:paraId="67816BBE" w14:textId="77777777" w:rsidR="00B009F5" w:rsidRDefault="00F107EC">
      <w:pPr>
        <w:pStyle w:val="TOC3"/>
        <w:tabs>
          <w:tab w:val="right" w:leader="dot" w:pos="9060"/>
        </w:tabs>
        <w:ind w:left="840"/>
        <w:rPr>
          <w:rFonts w:asciiTheme="minorHAnsi" w:eastAsiaTheme="minorEastAsia" w:hAnsiTheme="minorHAnsi" w:cstheme="minorBidi"/>
          <w:noProof/>
          <w:sz w:val="21"/>
          <w:szCs w:val="22"/>
        </w:rPr>
      </w:pPr>
      <w:hyperlink w:anchor="_Toc37513067" w:history="1">
        <w:r w:rsidR="00B009F5" w:rsidRPr="00AA661D">
          <w:rPr>
            <w:rStyle w:val="af9"/>
            <w:noProof/>
          </w:rPr>
          <w:t xml:space="preserve">4.3.3 </w:t>
        </w:r>
        <w:r w:rsidR="00B009F5" w:rsidRPr="00AA661D">
          <w:rPr>
            <w:rStyle w:val="af9"/>
            <w:noProof/>
          </w:rPr>
          <w:t>数据库表结构设计</w:t>
        </w:r>
        <w:r w:rsidR="00B009F5">
          <w:rPr>
            <w:noProof/>
            <w:webHidden/>
          </w:rPr>
          <w:tab/>
        </w:r>
        <w:r w:rsidR="00E927AB">
          <w:rPr>
            <w:noProof/>
            <w:webHidden/>
          </w:rPr>
          <w:fldChar w:fldCharType="begin"/>
        </w:r>
        <w:r w:rsidR="00B009F5">
          <w:rPr>
            <w:noProof/>
            <w:webHidden/>
          </w:rPr>
          <w:instrText xml:space="preserve"> PAGEREF _Toc37513067 \h </w:instrText>
        </w:r>
        <w:r w:rsidR="00E927AB">
          <w:rPr>
            <w:noProof/>
            <w:webHidden/>
          </w:rPr>
        </w:r>
        <w:r w:rsidR="00E927AB">
          <w:rPr>
            <w:noProof/>
            <w:webHidden/>
          </w:rPr>
          <w:fldChar w:fldCharType="separate"/>
        </w:r>
        <w:r w:rsidR="00B009F5">
          <w:rPr>
            <w:noProof/>
            <w:webHidden/>
          </w:rPr>
          <w:t>2</w:t>
        </w:r>
        <w:r w:rsidR="00E927AB">
          <w:rPr>
            <w:noProof/>
            <w:webHidden/>
          </w:rPr>
          <w:fldChar w:fldCharType="end"/>
        </w:r>
      </w:hyperlink>
    </w:p>
    <w:p w14:paraId="6B0F3E00" w14:textId="77777777" w:rsidR="00B009F5" w:rsidRDefault="00F107EC">
      <w:pPr>
        <w:pStyle w:val="TOC1"/>
        <w:tabs>
          <w:tab w:val="right" w:leader="dot" w:pos="9060"/>
        </w:tabs>
        <w:rPr>
          <w:rFonts w:asciiTheme="minorHAnsi" w:eastAsiaTheme="minorEastAsia" w:hAnsiTheme="minorHAnsi" w:cstheme="minorBidi"/>
          <w:noProof/>
          <w:sz w:val="21"/>
          <w:szCs w:val="22"/>
        </w:rPr>
      </w:pPr>
      <w:hyperlink w:anchor="_Toc37513068" w:history="1">
        <w:r w:rsidR="00B009F5" w:rsidRPr="00AA661D">
          <w:rPr>
            <w:rStyle w:val="af9"/>
            <w:noProof/>
          </w:rPr>
          <w:t xml:space="preserve">5 </w:t>
        </w:r>
        <w:r w:rsidR="00B009F5" w:rsidRPr="00AA661D">
          <w:rPr>
            <w:rStyle w:val="af9"/>
            <w:noProof/>
          </w:rPr>
          <w:t>系统实现</w:t>
        </w:r>
        <w:r w:rsidR="00B009F5">
          <w:rPr>
            <w:noProof/>
            <w:webHidden/>
          </w:rPr>
          <w:tab/>
        </w:r>
        <w:r w:rsidR="00E927AB">
          <w:rPr>
            <w:noProof/>
            <w:webHidden/>
          </w:rPr>
          <w:fldChar w:fldCharType="begin"/>
        </w:r>
        <w:r w:rsidR="00B009F5">
          <w:rPr>
            <w:noProof/>
            <w:webHidden/>
          </w:rPr>
          <w:instrText xml:space="preserve"> PAGEREF _Toc37513068 \h </w:instrText>
        </w:r>
        <w:r w:rsidR="00E927AB">
          <w:rPr>
            <w:noProof/>
            <w:webHidden/>
          </w:rPr>
        </w:r>
        <w:r w:rsidR="00E927AB">
          <w:rPr>
            <w:noProof/>
            <w:webHidden/>
          </w:rPr>
          <w:fldChar w:fldCharType="separate"/>
        </w:r>
        <w:r w:rsidR="00B009F5">
          <w:rPr>
            <w:noProof/>
            <w:webHidden/>
          </w:rPr>
          <w:t>3</w:t>
        </w:r>
        <w:r w:rsidR="00E927AB">
          <w:rPr>
            <w:noProof/>
            <w:webHidden/>
          </w:rPr>
          <w:fldChar w:fldCharType="end"/>
        </w:r>
      </w:hyperlink>
    </w:p>
    <w:p w14:paraId="42CA6802"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69" w:history="1">
        <w:r w:rsidR="00B009F5" w:rsidRPr="00AA661D">
          <w:rPr>
            <w:rStyle w:val="af9"/>
            <w:noProof/>
          </w:rPr>
          <w:t xml:space="preserve">5.1 </w:t>
        </w:r>
        <w:r w:rsidR="00B009F5" w:rsidRPr="00AA661D">
          <w:rPr>
            <w:rStyle w:val="af9"/>
            <w:noProof/>
          </w:rPr>
          <w:t>用户管理功能</w:t>
        </w:r>
        <w:r w:rsidR="00B009F5">
          <w:rPr>
            <w:noProof/>
            <w:webHidden/>
          </w:rPr>
          <w:tab/>
        </w:r>
        <w:r w:rsidR="00E927AB">
          <w:rPr>
            <w:noProof/>
            <w:webHidden/>
          </w:rPr>
          <w:fldChar w:fldCharType="begin"/>
        </w:r>
        <w:r w:rsidR="00B009F5">
          <w:rPr>
            <w:noProof/>
            <w:webHidden/>
          </w:rPr>
          <w:instrText xml:space="preserve"> PAGEREF _Toc37513069 \h </w:instrText>
        </w:r>
        <w:r w:rsidR="00E927AB">
          <w:rPr>
            <w:noProof/>
            <w:webHidden/>
          </w:rPr>
        </w:r>
        <w:r w:rsidR="00E927AB">
          <w:rPr>
            <w:noProof/>
            <w:webHidden/>
          </w:rPr>
          <w:fldChar w:fldCharType="separate"/>
        </w:r>
        <w:r w:rsidR="00B009F5">
          <w:rPr>
            <w:noProof/>
            <w:webHidden/>
          </w:rPr>
          <w:t>3</w:t>
        </w:r>
        <w:r w:rsidR="00E927AB">
          <w:rPr>
            <w:noProof/>
            <w:webHidden/>
          </w:rPr>
          <w:fldChar w:fldCharType="end"/>
        </w:r>
      </w:hyperlink>
    </w:p>
    <w:p w14:paraId="6A04DEAE"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70" w:history="1">
        <w:r w:rsidR="00B009F5" w:rsidRPr="00AA661D">
          <w:rPr>
            <w:rStyle w:val="af9"/>
            <w:noProof/>
          </w:rPr>
          <w:t xml:space="preserve">5.2 </w:t>
        </w:r>
        <w:r w:rsidR="00B009F5" w:rsidRPr="00AA661D">
          <w:rPr>
            <w:rStyle w:val="af9"/>
            <w:noProof/>
          </w:rPr>
          <w:t>核心功能</w:t>
        </w:r>
        <w:r w:rsidR="00B009F5">
          <w:rPr>
            <w:noProof/>
            <w:webHidden/>
          </w:rPr>
          <w:tab/>
        </w:r>
        <w:r w:rsidR="00E927AB">
          <w:rPr>
            <w:noProof/>
            <w:webHidden/>
          </w:rPr>
          <w:fldChar w:fldCharType="begin"/>
        </w:r>
        <w:r w:rsidR="00B009F5">
          <w:rPr>
            <w:noProof/>
            <w:webHidden/>
          </w:rPr>
          <w:instrText xml:space="preserve"> PAGEREF _Toc37513070 \h </w:instrText>
        </w:r>
        <w:r w:rsidR="00E927AB">
          <w:rPr>
            <w:noProof/>
            <w:webHidden/>
          </w:rPr>
        </w:r>
        <w:r w:rsidR="00E927AB">
          <w:rPr>
            <w:noProof/>
            <w:webHidden/>
          </w:rPr>
          <w:fldChar w:fldCharType="separate"/>
        </w:r>
        <w:r w:rsidR="00B009F5">
          <w:rPr>
            <w:noProof/>
            <w:webHidden/>
          </w:rPr>
          <w:t>5</w:t>
        </w:r>
        <w:r w:rsidR="00E927AB">
          <w:rPr>
            <w:noProof/>
            <w:webHidden/>
          </w:rPr>
          <w:fldChar w:fldCharType="end"/>
        </w:r>
      </w:hyperlink>
    </w:p>
    <w:p w14:paraId="57DF9DC3" w14:textId="77777777" w:rsidR="00B009F5" w:rsidRDefault="00F107EC">
      <w:pPr>
        <w:pStyle w:val="TOC1"/>
        <w:tabs>
          <w:tab w:val="right" w:leader="dot" w:pos="9060"/>
        </w:tabs>
        <w:rPr>
          <w:rFonts w:asciiTheme="minorHAnsi" w:eastAsiaTheme="minorEastAsia" w:hAnsiTheme="minorHAnsi" w:cstheme="minorBidi"/>
          <w:noProof/>
          <w:sz w:val="21"/>
          <w:szCs w:val="22"/>
        </w:rPr>
      </w:pPr>
      <w:hyperlink w:anchor="_Toc37513071" w:history="1">
        <w:r w:rsidR="00B009F5" w:rsidRPr="00AA661D">
          <w:rPr>
            <w:rStyle w:val="af9"/>
            <w:noProof/>
          </w:rPr>
          <w:t xml:space="preserve">6 </w:t>
        </w:r>
        <w:r w:rsidR="00B009F5" w:rsidRPr="00AA661D">
          <w:rPr>
            <w:rStyle w:val="af9"/>
            <w:noProof/>
          </w:rPr>
          <w:t>测试</w:t>
        </w:r>
        <w:r w:rsidR="00B009F5">
          <w:rPr>
            <w:noProof/>
            <w:webHidden/>
          </w:rPr>
          <w:tab/>
        </w:r>
        <w:r w:rsidR="00E927AB">
          <w:rPr>
            <w:noProof/>
            <w:webHidden/>
          </w:rPr>
          <w:fldChar w:fldCharType="begin"/>
        </w:r>
        <w:r w:rsidR="00B009F5">
          <w:rPr>
            <w:noProof/>
            <w:webHidden/>
          </w:rPr>
          <w:instrText xml:space="preserve"> PAGEREF _Toc37513071 \h </w:instrText>
        </w:r>
        <w:r w:rsidR="00E927AB">
          <w:rPr>
            <w:noProof/>
            <w:webHidden/>
          </w:rPr>
        </w:r>
        <w:r w:rsidR="00E927AB">
          <w:rPr>
            <w:noProof/>
            <w:webHidden/>
          </w:rPr>
          <w:fldChar w:fldCharType="separate"/>
        </w:r>
        <w:r w:rsidR="00B009F5">
          <w:rPr>
            <w:noProof/>
            <w:webHidden/>
          </w:rPr>
          <w:t>11</w:t>
        </w:r>
        <w:r w:rsidR="00E927AB">
          <w:rPr>
            <w:noProof/>
            <w:webHidden/>
          </w:rPr>
          <w:fldChar w:fldCharType="end"/>
        </w:r>
      </w:hyperlink>
    </w:p>
    <w:p w14:paraId="38B438E7"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72" w:history="1">
        <w:r w:rsidR="00B009F5" w:rsidRPr="00AA661D">
          <w:rPr>
            <w:rStyle w:val="af9"/>
            <w:noProof/>
          </w:rPr>
          <w:t xml:space="preserve">6.1 </w:t>
        </w:r>
        <w:r w:rsidR="00B009F5" w:rsidRPr="00AA661D">
          <w:rPr>
            <w:rStyle w:val="af9"/>
            <w:noProof/>
          </w:rPr>
          <w:t>测试的目的和方法</w:t>
        </w:r>
        <w:r w:rsidR="00B009F5">
          <w:rPr>
            <w:noProof/>
            <w:webHidden/>
          </w:rPr>
          <w:tab/>
        </w:r>
        <w:r w:rsidR="00E927AB">
          <w:rPr>
            <w:noProof/>
            <w:webHidden/>
          </w:rPr>
          <w:fldChar w:fldCharType="begin"/>
        </w:r>
        <w:r w:rsidR="00B009F5">
          <w:rPr>
            <w:noProof/>
            <w:webHidden/>
          </w:rPr>
          <w:instrText xml:space="preserve"> PAGEREF _Toc37513072 \h </w:instrText>
        </w:r>
        <w:r w:rsidR="00E927AB">
          <w:rPr>
            <w:noProof/>
            <w:webHidden/>
          </w:rPr>
        </w:r>
        <w:r w:rsidR="00E927AB">
          <w:rPr>
            <w:noProof/>
            <w:webHidden/>
          </w:rPr>
          <w:fldChar w:fldCharType="separate"/>
        </w:r>
        <w:r w:rsidR="00B009F5">
          <w:rPr>
            <w:noProof/>
            <w:webHidden/>
          </w:rPr>
          <w:t>11</w:t>
        </w:r>
        <w:r w:rsidR="00E927AB">
          <w:rPr>
            <w:noProof/>
            <w:webHidden/>
          </w:rPr>
          <w:fldChar w:fldCharType="end"/>
        </w:r>
      </w:hyperlink>
    </w:p>
    <w:p w14:paraId="74F7C171" w14:textId="77777777" w:rsidR="00B009F5" w:rsidRDefault="00F107EC">
      <w:pPr>
        <w:pStyle w:val="TOC3"/>
        <w:tabs>
          <w:tab w:val="right" w:leader="dot" w:pos="9060"/>
        </w:tabs>
        <w:ind w:left="840"/>
        <w:rPr>
          <w:rFonts w:asciiTheme="minorHAnsi" w:eastAsiaTheme="minorEastAsia" w:hAnsiTheme="minorHAnsi" w:cstheme="minorBidi"/>
          <w:noProof/>
          <w:sz w:val="21"/>
          <w:szCs w:val="22"/>
        </w:rPr>
      </w:pPr>
      <w:hyperlink w:anchor="_Toc37513073" w:history="1">
        <w:r w:rsidR="00B009F5" w:rsidRPr="00AA661D">
          <w:rPr>
            <w:rStyle w:val="af9"/>
            <w:noProof/>
          </w:rPr>
          <w:t xml:space="preserve">6.1.2 </w:t>
        </w:r>
        <w:r w:rsidR="00B009F5" w:rsidRPr="00AA661D">
          <w:rPr>
            <w:rStyle w:val="af9"/>
            <w:noProof/>
          </w:rPr>
          <w:t>单元测试</w:t>
        </w:r>
        <w:r w:rsidR="00B009F5">
          <w:rPr>
            <w:noProof/>
            <w:webHidden/>
          </w:rPr>
          <w:tab/>
        </w:r>
        <w:r w:rsidR="00E927AB">
          <w:rPr>
            <w:noProof/>
            <w:webHidden/>
          </w:rPr>
          <w:fldChar w:fldCharType="begin"/>
        </w:r>
        <w:r w:rsidR="00B009F5">
          <w:rPr>
            <w:noProof/>
            <w:webHidden/>
          </w:rPr>
          <w:instrText xml:space="preserve"> PAGEREF _Toc37513073 \h </w:instrText>
        </w:r>
        <w:r w:rsidR="00E927AB">
          <w:rPr>
            <w:noProof/>
            <w:webHidden/>
          </w:rPr>
        </w:r>
        <w:r w:rsidR="00E927AB">
          <w:rPr>
            <w:noProof/>
            <w:webHidden/>
          </w:rPr>
          <w:fldChar w:fldCharType="separate"/>
        </w:r>
        <w:r w:rsidR="00B009F5">
          <w:rPr>
            <w:noProof/>
            <w:webHidden/>
          </w:rPr>
          <w:t>11</w:t>
        </w:r>
        <w:r w:rsidR="00E927AB">
          <w:rPr>
            <w:noProof/>
            <w:webHidden/>
          </w:rPr>
          <w:fldChar w:fldCharType="end"/>
        </w:r>
      </w:hyperlink>
    </w:p>
    <w:p w14:paraId="5FC50FD9" w14:textId="77777777" w:rsidR="00B009F5" w:rsidRDefault="00F107EC">
      <w:pPr>
        <w:pStyle w:val="TOC3"/>
        <w:tabs>
          <w:tab w:val="right" w:leader="dot" w:pos="9060"/>
        </w:tabs>
        <w:ind w:left="840"/>
        <w:rPr>
          <w:rFonts w:asciiTheme="minorHAnsi" w:eastAsiaTheme="minorEastAsia" w:hAnsiTheme="minorHAnsi" w:cstheme="minorBidi"/>
          <w:noProof/>
          <w:sz w:val="21"/>
          <w:szCs w:val="22"/>
        </w:rPr>
      </w:pPr>
      <w:hyperlink w:anchor="_Toc37513074" w:history="1">
        <w:r w:rsidR="00B009F5" w:rsidRPr="00AA661D">
          <w:rPr>
            <w:rStyle w:val="af9"/>
            <w:noProof/>
          </w:rPr>
          <w:t xml:space="preserve">6.1.3 </w:t>
        </w:r>
        <w:r w:rsidR="00B009F5" w:rsidRPr="00AA661D">
          <w:rPr>
            <w:rStyle w:val="af9"/>
            <w:noProof/>
          </w:rPr>
          <w:t>系统测试</w:t>
        </w:r>
        <w:r w:rsidR="00B009F5">
          <w:rPr>
            <w:noProof/>
            <w:webHidden/>
          </w:rPr>
          <w:tab/>
        </w:r>
        <w:r w:rsidR="00E927AB">
          <w:rPr>
            <w:noProof/>
            <w:webHidden/>
          </w:rPr>
          <w:fldChar w:fldCharType="begin"/>
        </w:r>
        <w:r w:rsidR="00B009F5">
          <w:rPr>
            <w:noProof/>
            <w:webHidden/>
          </w:rPr>
          <w:instrText xml:space="preserve"> PAGEREF _Toc37513074 \h </w:instrText>
        </w:r>
        <w:r w:rsidR="00E927AB">
          <w:rPr>
            <w:noProof/>
            <w:webHidden/>
          </w:rPr>
        </w:r>
        <w:r w:rsidR="00E927AB">
          <w:rPr>
            <w:noProof/>
            <w:webHidden/>
          </w:rPr>
          <w:fldChar w:fldCharType="separate"/>
        </w:r>
        <w:r w:rsidR="00B009F5">
          <w:rPr>
            <w:noProof/>
            <w:webHidden/>
          </w:rPr>
          <w:t>11</w:t>
        </w:r>
        <w:r w:rsidR="00E927AB">
          <w:rPr>
            <w:noProof/>
            <w:webHidden/>
          </w:rPr>
          <w:fldChar w:fldCharType="end"/>
        </w:r>
      </w:hyperlink>
    </w:p>
    <w:p w14:paraId="25FDE528" w14:textId="77777777" w:rsidR="00B009F5" w:rsidRDefault="00F107EC">
      <w:pPr>
        <w:pStyle w:val="TOC3"/>
        <w:tabs>
          <w:tab w:val="right" w:leader="dot" w:pos="9060"/>
        </w:tabs>
        <w:ind w:left="840"/>
        <w:rPr>
          <w:rFonts w:asciiTheme="minorHAnsi" w:eastAsiaTheme="minorEastAsia" w:hAnsiTheme="minorHAnsi" w:cstheme="minorBidi"/>
          <w:noProof/>
          <w:sz w:val="21"/>
          <w:szCs w:val="22"/>
        </w:rPr>
      </w:pPr>
      <w:hyperlink w:anchor="_Toc37513075" w:history="1">
        <w:r w:rsidR="00B009F5" w:rsidRPr="00AA661D">
          <w:rPr>
            <w:rStyle w:val="af9"/>
            <w:noProof/>
          </w:rPr>
          <w:t xml:space="preserve">6.1.4 </w:t>
        </w:r>
        <w:r w:rsidR="00B009F5" w:rsidRPr="00AA661D">
          <w:rPr>
            <w:rStyle w:val="af9"/>
            <w:noProof/>
          </w:rPr>
          <w:t>测试验收</w:t>
        </w:r>
        <w:r w:rsidR="00B009F5">
          <w:rPr>
            <w:noProof/>
            <w:webHidden/>
          </w:rPr>
          <w:tab/>
        </w:r>
        <w:r w:rsidR="00E927AB">
          <w:rPr>
            <w:noProof/>
            <w:webHidden/>
          </w:rPr>
          <w:fldChar w:fldCharType="begin"/>
        </w:r>
        <w:r w:rsidR="00B009F5">
          <w:rPr>
            <w:noProof/>
            <w:webHidden/>
          </w:rPr>
          <w:instrText xml:space="preserve"> PAGEREF _Toc37513075 \h </w:instrText>
        </w:r>
        <w:r w:rsidR="00E927AB">
          <w:rPr>
            <w:noProof/>
            <w:webHidden/>
          </w:rPr>
        </w:r>
        <w:r w:rsidR="00E927AB">
          <w:rPr>
            <w:noProof/>
            <w:webHidden/>
          </w:rPr>
          <w:fldChar w:fldCharType="separate"/>
        </w:r>
        <w:r w:rsidR="00B009F5">
          <w:rPr>
            <w:noProof/>
            <w:webHidden/>
          </w:rPr>
          <w:t>11</w:t>
        </w:r>
        <w:r w:rsidR="00E927AB">
          <w:rPr>
            <w:noProof/>
            <w:webHidden/>
          </w:rPr>
          <w:fldChar w:fldCharType="end"/>
        </w:r>
      </w:hyperlink>
    </w:p>
    <w:p w14:paraId="184CE389"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76" w:history="1">
        <w:r w:rsidR="00B009F5" w:rsidRPr="00AA661D">
          <w:rPr>
            <w:rStyle w:val="af9"/>
            <w:noProof/>
          </w:rPr>
          <w:t xml:space="preserve">6.2 </w:t>
        </w:r>
        <w:r w:rsidR="00B009F5" w:rsidRPr="00AA661D">
          <w:rPr>
            <w:rStyle w:val="af9"/>
            <w:noProof/>
          </w:rPr>
          <w:t>测试的内容</w:t>
        </w:r>
        <w:r w:rsidR="00B009F5">
          <w:rPr>
            <w:noProof/>
            <w:webHidden/>
          </w:rPr>
          <w:tab/>
        </w:r>
        <w:r w:rsidR="00E927AB">
          <w:rPr>
            <w:noProof/>
            <w:webHidden/>
          </w:rPr>
          <w:fldChar w:fldCharType="begin"/>
        </w:r>
        <w:r w:rsidR="00B009F5">
          <w:rPr>
            <w:noProof/>
            <w:webHidden/>
          </w:rPr>
          <w:instrText xml:space="preserve"> PAGEREF _Toc37513076 \h </w:instrText>
        </w:r>
        <w:r w:rsidR="00E927AB">
          <w:rPr>
            <w:noProof/>
            <w:webHidden/>
          </w:rPr>
        </w:r>
        <w:r w:rsidR="00E927AB">
          <w:rPr>
            <w:noProof/>
            <w:webHidden/>
          </w:rPr>
          <w:fldChar w:fldCharType="separate"/>
        </w:r>
        <w:r w:rsidR="00B009F5">
          <w:rPr>
            <w:noProof/>
            <w:webHidden/>
          </w:rPr>
          <w:t>12</w:t>
        </w:r>
        <w:r w:rsidR="00E927AB">
          <w:rPr>
            <w:noProof/>
            <w:webHidden/>
          </w:rPr>
          <w:fldChar w:fldCharType="end"/>
        </w:r>
      </w:hyperlink>
    </w:p>
    <w:p w14:paraId="58C1B47E" w14:textId="77777777" w:rsidR="00B009F5" w:rsidRDefault="00F107EC">
      <w:pPr>
        <w:pStyle w:val="TOC2"/>
        <w:tabs>
          <w:tab w:val="right" w:leader="dot" w:pos="9060"/>
        </w:tabs>
        <w:ind w:left="420"/>
        <w:rPr>
          <w:rFonts w:asciiTheme="minorHAnsi" w:eastAsiaTheme="minorEastAsia" w:hAnsiTheme="minorHAnsi" w:cstheme="minorBidi"/>
          <w:noProof/>
          <w:sz w:val="21"/>
          <w:szCs w:val="22"/>
        </w:rPr>
      </w:pPr>
      <w:hyperlink w:anchor="_Toc37513077" w:history="1">
        <w:r w:rsidR="00B009F5" w:rsidRPr="00AA661D">
          <w:rPr>
            <w:rStyle w:val="af9"/>
            <w:noProof/>
          </w:rPr>
          <w:t xml:space="preserve">6.3 </w:t>
        </w:r>
        <w:r w:rsidR="00B009F5" w:rsidRPr="00AA661D">
          <w:rPr>
            <w:rStyle w:val="af9"/>
            <w:noProof/>
          </w:rPr>
          <w:t>测试结果</w:t>
        </w:r>
        <w:r w:rsidR="00B009F5">
          <w:rPr>
            <w:noProof/>
            <w:webHidden/>
          </w:rPr>
          <w:tab/>
        </w:r>
        <w:r w:rsidR="00E927AB">
          <w:rPr>
            <w:noProof/>
            <w:webHidden/>
          </w:rPr>
          <w:fldChar w:fldCharType="begin"/>
        </w:r>
        <w:r w:rsidR="00B009F5">
          <w:rPr>
            <w:noProof/>
            <w:webHidden/>
          </w:rPr>
          <w:instrText xml:space="preserve"> PAGEREF _Toc37513077 \h </w:instrText>
        </w:r>
        <w:r w:rsidR="00E927AB">
          <w:rPr>
            <w:noProof/>
            <w:webHidden/>
          </w:rPr>
        </w:r>
        <w:r w:rsidR="00E927AB">
          <w:rPr>
            <w:noProof/>
            <w:webHidden/>
          </w:rPr>
          <w:fldChar w:fldCharType="separate"/>
        </w:r>
        <w:r w:rsidR="00B009F5">
          <w:rPr>
            <w:noProof/>
            <w:webHidden/>
          </w:rPr>
          <w:t>12</w:t>
        </w:r>
        <w:r w:rsidR="00E927AB">
          <w:rPr>
            <w:noProof/>
            <w:webHidden/>
          </w:rPr>
          <w:fldChar w:fldCharType="end"/>
        </w:r>
      </w:hyperlink>
    </w:p>
    <w:p w14:paraId="1A3628AE" w14:textId="77777777" w:rsidR="00B009F5" w:rsidRDefault="00F107EC">
      <w:pPr>
        <w:pStyle w:val="TOC1"/>
        <w:tabs>
          <w:tab w:val="right" w:leader="dot" w:pos="9060"/>
        </w:tabs>
        <w:rPr>
          <w:rFonts w:asciiTheme="minorHAnsi" w:eastAsiaTheme="minorEastAsia" w:hAnsiTheme="minorHAnsi" w:cstheme="minorBidi"/>
          <w:noProof/>
          <w:sz w:val="21"/>
          <w:szCs w:val="22"/>
        </w:rPr>
      </w:pPr>
      <w:hyperlink w:anchor="_Toc37513078" w:history="1">
        <w:r w:rsidR="00B009F5" w:rsidRPr="00AA661D">
          <w:rPr>
            <w:rStyle w:val="af9"/>
            <w:noProof/>
          </w:rPr>
          <w:t>结束语</w:t>
        </w:r>
        <w:r w:rsidR="00B009F5">
          <w:rPr>
            <w:noProof/>
            <w:webHidden/>
          </w:rPr>
          <w:tab/>
        </w:r>
        <w:r w:rsidR="00E927AB">
          <w:rPr>
            <w:noProof/>
            <w:webHidden/>
          </w:rPr>
          <w:fldChar w:fldCharType="begin"/>
        </w:r>
        <w:r w:rsidR="00B009F5">
          <w:rPr>
            <w:noProof/>
            <w:webHidden/>
          </w:rPr>
          <w:instrText xml:space="preserve"> PAGEREF _Toc37513078 \h </w:instrText>
        </w:r>
        <w:r w:rsidR="00E927AB">
          <w:rPr>
            <w:noProof/>
            <w:webHidden/>
          </w:rPr>
        </w:r>
        <w:r w:rsidR="00E927AB">
          <w:rPr>
            <w:noProof/>
            <w:webHidden/>
          </w:rPr>
          <w:fldChar w:fldCharType="separate"/>
        </w:r>
        <w:r w:rsidR="00B009F5">
          <w:rPr>
            <w:noProof/>
            <w:webHidden/>
          </w:rPr>
          <w:t>13</w:t>
        </w:r>
        <w:r w:rsidR="00E927AB">
          <w:rPr>
            <w:noProof/>
            <w:webHidden/>
          </w:rPr>
          <w:fldChar w:fldCharType="end"/>
        </w:r>
      </w:hyperlink>
    </w:p>
    <w:p w14:paraId="2AC36C0F" w14:textId="77777777" w:rsidR="00B009F5" w:rsidRDefault="00F107EC">
      <w:pPr>
        <w:pStyle w:val="TOC1"/>
        <w:tabs>
          <w:tab w:val="right" w:leader="dot" w:pos="9060"/>
        </w:tabs>
        <w:rPr>
          <w:rFonts w:asciiTheme="minorHAnsi" w:eastAsiaTheme="minorEastAsia" w:hAnsiTheme="minorHAnsi" w:cstheme="minorBidi"/>
          <w:noProof/>
          <w:sz w:val="21"/>
          <w:szCs w:val="22"/>
        </w:rPr>
      </w:pPr>
      <w:hyperlink w:anchor="_Toc37513079" w:history="1">
        <w:r w:rsidR="00B009F5" w:rsidRPr="00AA661D">
          <w:rPr>
            <w:rStyle w:val="af9"/>
            <w:noProof/>
          </w:rPr>
          <w:t>参考文献</w:t>
        </w:r>
        <w:r w:rsidR="00B009F5">
          <w:rPr>
            <w:noProof/>
            <w:webHidden/>
          </w:rPr>
          <w:tab/>
        </w:r>
        <w:r w:rsidR="00E927AB">
          <w:rPr>
            <w:noProof/>
            <w:webHidden/>
          </w:rPr>
          <w:fldChar w:fldCharType="begin"/>
        </w:r>
        <w:r w:rsidR="00B009F5">
          <w:rPr>
            <w:noProof/>
            <w:webHidden/>
          </w:rPr>
          <w:instrText xml:space="preserve"> PAGEREF _Toc37513079 \h </w:instrText>
        </w:r>
        <w:r w:rsidR="00E927AB">
          <w:rPr>
            <w:noProof/>
            <w:webHidden/>
          </w:rPr>
        </w:r>
        <w:r w:rsidR="00E927AB">
          <w:rPr>
            <w:noProof/>
            <w:webHidden/>
          </w:rPr>
          <w:fldChar w:fldCharType="separate"/>
        </w:r>
        <w:r w:rsidR="00B009F5">
          <w:rPr>
            <w:noProof/>
            <w:webHidden/>
          </w:rPr>
          <w:t>14</w:t>
        </w:r>
        <w:r w:rsidR="00E927AB">
          <w:rPr>
            <w:noProof/>
            <w:webHidden/>
          </w:rPr>
          <w:fldChar w:fldCharType="end"/>
        </w:r>
      </w:hyperlink>
    </w:p>
    <w:p w14:paraId="261554EA" w14:textId="77777777" w:rsidR="00B009F5" w:rsidRDefault="00F107EC">
      <w:pPr>
        <w:pStyle w:val="TOC1"/>
        <w:tabs>
          <w:tab w:val="right" w:leader="dot" w:pos="9060"/>
        </w:tabs>
        <w:rPr>
          <w:rFonts w:asciiTheme="minorHAnsi" w:eastAsiaTheme="minorEastAsia" w:hAnsiTheme="minorHAnsi" w:cstheme="minorBidi"/>
          <w:noProof/>
          <w:sz w:val="21"/>
          <w:szCs w:val="22"/>
        </w:rPr>
      </w:pPr>
      <w:hyperlink w:anchor="_Toc37513080" w:history="1">
        <w:r w:rsidR="00B009F5" w:rsidRPr="00AA661D">
          <w:rPr>
            <w:rStyle w:val="af9"/>
            <w:noProof/>
          </w:rPr>
          <w:t>致谢</w:t>
        </w:r>
        <w:r w:rsidR="00B009F5">
          <w:rPr>
            <w:noProof/>
            <w:webHidden/>
          </w:rPr>
          <w:tab/>
        </w:r>
        <w:r w:rsidR="00E927AB">
          <w:rPr>
            <w:noProof/>
            <w:webHidden/>
          </w:rPr>
          <w:fldChar w:fldCharType="begin"/>
        </w:r>
        <w:r w:rsidR="00B009F5">
          <w:rPr>
            <w:noProof/>
            <w:webHidden/>
          </w:rPr>
          <w:instrText xml:space="preserve"> PAGEREF _Toc37513080 \h </w:instrText>
        </w:r>
        <w:r w:rsidR="00E927AB">
          <w:rPr>
            <w:noProof/>
            <w:webHidden/>
          </w:rPr>
        </w:r>
        <w:r w:rsidR="00E927AB">
          <w:rPr>
            <w:noProof/>
            <w:webHidden/>
          </w:rPr>
          <w:fldChar w:fldCharType="separate"/>
        </w:r>
        <w:r w:rsidR="00B009F5">
          <w:rPr>
            <w:noProof/>
            <w:webHidden/>
          </w:rPr>
          <w:t>15</w:t>
        </w:r>
        <w:r w:rsidR="00E927AB">
          <w:rPr>
            <w:noProof/>
            <w:webHidden/>
          </w:rPr>
          <w:fldChar w:fldCharType="end"/>
        </w:r>
      </w:hyperlink>
    </w:p>
    <w:p w14:paraId="1B676A34" w14:textId="77777777" w:rsidR="00970B71" w:rsidRDefault="00E927AB">
      <w:pPr>
        <w:pStyle w:val="TOC1"/>
        <w:tabs>
          <w:tab w:val="right" w:leader="dot" w:pos="9060"/>
        </w:tabs>
      </w:pPr>
      <w:r>
        <w:fldChar w:fldCharType="end"/>
      </w:r>
    </w:p>
    <w:p w14:paraId="69621485" w14:textId="77777777" w:rsidR="00970B71" w:rsidRDefault="00970B71" w:rsidP="00F52A37">
      <w:pPr>
        <w:pStyle w:val="1"/>
        <w:spacing w:before="240" w:after="120"/>
        <w:sectPr w:rsidR="00970B71">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14:paraId="72BA2507" w14:textId="77777777" w:rsidR="00970B71" w:rsidRDefault="007C0152" w:rsidP="00F52A37">
      <w:pPr>
        <w:pStyle w:val="1"/>
        <w:spacing w:before="240" w:after="120"/>
      </w:pPr>
      <w:bookmarkStart w:id="2" w:name="_Toc37513042"/>
      <w:r>
        <w:rPr>
          <w:rFonts w:hint="eastAsia"/>
        </w:rPr>
        <w:lastRenderedPageBreak/>
        <w:t>绪论</w:t>
      </w:r>
      <w:bookmarkEnd w:id="2"/>
    </w:p>
    <w:p w14:paraId="6A2B8144" w14:textId="77777777" w:rsidR="00970B71" w:rsidRDefault="00462940">
      <w:pPr>
        <w:pStyle w:val="a5"/>
      </w:pPr>
      <w:r w:rsidRPr="00462940">
        <w:t>该部分主要介绍图书评论与交流网站的背景及意义，随着互联网时代的到来，网上大量信息虽然为人们生活带来很多便利，但是也为人们图书的筛选带来了巨大的难度。图书评论与交流网站将会更好地给人们的生活和学习带来诸多便利，这些便利中包括了可以让人们更好的去学习新的知识。图书评论与交流网站，可以帮助人们方便的筛选出优质的图书，耗费更少的精力于那些滥竽充数的图书，更专注于书籍阅读。</w:t>
      </w:r>
    </w:p>
    <w:p w14:paraId="220AF422" w14:textId="77777777" w:rsidR="00970B71" w:rsidRDefault="007C0152" w:rsidP="00F52A37">
      <w:pPr>
        <w:pStyle w:val="2"/>
        <w:spacing w:before="120"/>
      </w:pPr>
      <w:bookmarkStart w:id="3" w:name="_Toc37513043"/>
      <w:r>
        <w:rPr>
          <w:rFonts w:hint="eastAsia"/>
        </w:rPr>
        <w:t>课题的背景及意义</w:t>
      </w:r>
      <w:bookmarkEnd w:id="3"/>
    </w:p>
    <w:p w14:paraId="19447B72" w14:textId="77777777" w:rsidR="00462940" w:rsidRDefault="00462940" w:rsidP="00462940">
      <w:pPr>
        <w:pStyle w:val="a5"/>
      </w:pPr>
      <w:r w:rsidRPr="00462940">
        <w:t>书籍是人类进步的阶梯，一个人的成长往往逃不脱大量书籍的熏陶，需要从书本中汲取大量的经验和养分。可以说，人想要获取快速的成长，总是离不开大量的书籍的。然而，随着计算机技术的飞速发展，计算机在个人生活和学院中的普及，人们能获取到的书籍信息远远超过能阅读的范围。显然，想要将所有的书籍都一一阅读是不实现的，那么人们如何从这庞大的数据流中筛选出自己想要的呢。显然通过计算机实现图书信息的管理和评论是势在必行的。</w:t>
      </w:r>
    </w:p>
    <w:p w14:paraId="734075A4" w14:textId="77777777" w:rsidR="00462940" w:rsidRPr="00462940" w:rsidRDefault="00462940" w:rsidP="00462940">
      <w:pPr>
        <w:pStyle w:val="a5"/>
      </w:pPr>
      <w:r w:rsidRPr="00462940">
        <w:t>目前很多人的阅读依赖于书店的推荐，而书店的推荐更多是推荐那些热门的书籍而不是那些经典的，能够对人们能力提供有效助力的书籍，书店推荐效率很低，并且不能及时了解书籍的种类和读者们比较需求的书籍等，不能更好的适应当前读者的阅读要求。计算机信息化管理有着储存量大，速度快等许多优点，提供给我们的处理信息及时快捷。通过排行榜和其他用户的交流与推荐，我们也能有效的获取那些经典的书籍，筛去那些滥竽充数的劣质书籍，帮助我们省去大量的时间和精力，能够专注于书籍的阅读，而不被如何挑选书籍难倒。</w:t>
      </w:r>
    </w:p>
    <w:p w14:paraId="0AEDFB62" w14:textId="76FB0F60" w:rsidR="00462940" w:rsidRDefault="00462940" w:rsidP="00C8713F">
      <w:pPr>
        <w:pStyle w:val="a5"/>
      </w:pPr>
      <w:commentRangeStart w:id="4"/>
      <w:r w:rsidRPr="00462940">
        <w:t>本课题是图书评价交流系统，能实现图书的管理，查询，评价与交流，排行榜，喜爱与收藏，极大地提高查找图书的效率，从而解决图书管理复杂，大量精力耗费在筛选书籍上的问题，让人们更专注于书籍阅读提升自我。</w:t>
      </w:r>
      <w:commentRangeEnd w:id="4"/>
      <w:r w:rsidR="00F52A37">
        <w:rPr>
          <w:rStyle w:val="afffc"/>
          <w:rFonts w:asciiTheme="minorHAnsi" w:eastAsiaTheme="minorEastAsia" w:hAnsiTheme="minorHAnsi" w:cstheme="minorBidi"/>
          <w:kern w:val="2"/>
        </w:rPr>
        <w:commentReference w:id="4"/>
      </w:r>
    </w:p>
    <w:p w14:paraId="76BEFEDC" w14:textId="77777777" w:rsidR="006522B1" w:rsidRPr="003F30CC" w:rsidRDefault="006522B1" w:rsidP="006522B1">
      <w:pPr>
        <w:pStyle w:val="2"/>
        <w:spacing w:before="120"/>
      </w:pPr>
      <w:bookmarkStart w:id="5" w:name="_Toc482280861"/>
      <w:bookmarkStart w:id="6" w:name="_Toc482526813"/>
      <w:r w:rsidRPr="00705CAC">
        <w:rPr>
          <w:rFonts w:hint="eastAsia"/>
        </w:rPr>
        <w:t>国内外研究现状</w:t>
      </w:r>
      <w:bookmarkEnd w:id="5"/>
      <w:bookmarkEnd w:id="6"/>
    </w:p>
    <w:p w14:paraId="1889BA5B" w14:textId="7E562D3D" w:rsidR="006522B1" w:rsidRPr="006E30F1" w:rsidRDefault="0056722F" w:rsidP="006E30F1">
      <w:pPr>
        <w:pStyle w:val="a5"/>
      </w:pPr>
      <w:r w:rsidRPr="006E30F1">
        <w:t>这是一个知识急速膨胀的时代，市面上的书籍多如牛毛，可书籍的质量却良莠不齐，想从浩瀚的书海里找到想读的好书，并不是一件容易的事情</w:t>
      </w:r>
      <w:r w:rsidRPr="006E30F1">
        <w:t>。基于这个原因，市面上</w:t>
      </w:r>
      <w:r w:rsidRPr="006E30F1">
        <w:rPr>
          <w:rFonts w:hint="eastAsia"/>
        </w:rPr>
        <w:t>产生了许多书籍推荐的网站，励志于将高质量的图书推送给用户。</w:t>
      </w:r>
    </w:p>
    <w:p w14:paraId="4B1287DA" w14:textId="261C9024" w:rsidR="0056722F" w:rsidRPr="006E30F1" w:rsidRDefault="00B00022" w:rsidP="006E30F1">
      <w:pPr>
        <w:pStyle w:val="a5"/>
      </w:pPr>
      <w:r w:rsidRPr="006E30F1">
        <w:rPr>
          <w:rFonts w:hint="eastAsia"/>
        </w:rPr>
        <w:t>例如更多将目光投向于经典文学推荐的荐书堂，</w:t>
      </w:r>
      <w:r w:rsidRPr="006E30F1">
        <w:t>荐书堂是由一群爱好读书且愿意分享的书友组成。希望通过</w:t>
      </w:r>
      <w:r w:rsidRPr="006E30F1">
        <w:t>他们</w:t>
      </w:r>
      <w:r w:rsidRPr="006E30F1">
        <w:t>的努力，可以引导广大朋友培养读书兴趣，提高阅读技能，寻找属于自己的好书，更好地享受读书之乐。推荐书目，推动阅读，</w:t>
      </w:r>
      <w:r w:rsidRPr="006E30F1">
        <w:t>他们</w:t>
      </w:r>
      <w:r w:rsidRPr="006E30F1">
        <w:t>一直在努力。</w:t>
      </w:r>
    </w:p>
    <w:p w14:paraId="15047C3B" w14:textId="0FF09B1B" w:rsidR="0079542A" w:rsidRPr="001C4A91" w:rsidRDefault="00B00022" w:rsidP="001C4A91">
      <w:pPr>
        <w:pStyle w:val="a5"/>
      </w:pPr>
      <w:r w:rsidRPr="006E30F1">
        <w:t>除此</w:t>
      </w:r>
      <w:r w:rsidRPr="006E30F1">
        <w:rPr>
          <w:rFonts w:hint="eastAsia"/>
        </w:rPr>
        <w:t>以外还有更多聚焦于书籍评分的豆瓣。通过豆瓣</w:t>
      </w:r>
      <w:r w:rsidR="006E30F1" w:rsidRPr="006E30F1">
        <w:rPr>
          <w:rFonts w:hint="eastAsia"/>
        </w:rPr>
        <w:t>读书</w:t>
      </w:r>
      <w:r w:rsidRPr="006E30F1">
        <w:rPr>
          <w:rFonts w:hint="eastAsia"/>
        </w:rPr>
        <w:t>，</w:t>
      </w:r>
      <w:r w:rsidR="006E30F1" w:rsidRPr="006E30F1">
        <w:rPr>
          <w:rFonts w:hint="eastAsia"/>
        </w:rPr>
        <w:t>豆瓣网上一个以阅读、书评和分享为主题的频道。</w:t>
      </w:r>
      <w:r w:rsidRPr="006E30F1">
        <w:rPr>
          <w:rFonts w:hint="eastAsia"/>
        </w:rPr>
        <w:t>人们可以比较方便的看到书籍的评分，通过这个评分对书籍质量有个简单的印象。</w:t>
      </w:r>
      <w:r w:rsidRPr="006E30F1">
        <w:t>豆瓣是一个</w:t>
      </w:r>
      <w:hyperlink r:id="rId17" w:tgtFrame="_blank" w:history="1">
        <w:r w:rsidRPr="006E30F1">
          <w:t>社区网站</w:t>
        </w:r>
      </w:hyperlink>
      <w:r w:rsidRPr="006E30F1">
        <w:t>。创立于2005年3月6日。该网站以书影</w:t>
      </w:r>
      <w:r w:rsidRPr="006E30F1">
        <w:lastRenderedPageBreak/>
        <w:t>音起家，提供关于</w:t>
      </w:r>
      <w:hyperlink r:id="rId18" w:tgtFrame="_blank" w:history="1">
        <w:r w:rsidRPr="006E30F1">
          <w:t>书籍</w:t>
        </w:r>
      </w:hyperlink>
      <w:r w:rsidRPr="006E30F1">
        <w:t>、</w:t>
      </w:r>
      <w:hyperlink r:id="rId19" w:tgtFrame="_blank" w:history="1">
        <w:r w:rsidRPr="006E30F1">
          <w:t>电影</w:t>
        </w:r>
      </w:hyperlink>
      <w:r w:rsidRPr="006E30F1">
        <w:t>、</w:t>
      </w:r>
      <w:hyperlink r:id="rId20" w:tgtFrame="_blank" w:history="1">
        <w:r w:rsidRPr="006E30F1">
          <w:t>音乐</w:t>
        </w:r>
      </w:hyperlink>
      <w:r w:rsidRPr="006E30F1">
        <w:t>等作品的信息，无论描述还是评论都由用户提供，</w:t>
      </w:r>
      <w:r w:rsidRPr="001C4A91">
        <w:t>是</w:t>
      </w:r>
      <w:hyperlink r:id="rId21" w:tgtFrame="_blank" w:history="1">
        <w:r w:rsidRPr="001C4A91">
          <w:t>Web 2.0</w:t>
        </w:r>
      </w:hyperlink>
      <w:r w:rsidRPr="001C4A91">
        <w:t>网站中具有特色的一个网站。网站还提供书影音推荐、线下同城活动、小组话题交流等多种服务功能，它更像一个集品味系统（读书、电影、音乐）、表达系统（我读、我看、我听）和交流系统（同城、小组、友邻）于一体的创新网络服务，一直致力于帮助都市人群发现生活中有用的事物。</w:t>
      </w:r>
    </w:p>
    <w:p w14:paraId="22B3BA10" w14:textId="1442E109" w:rsidR="0079542A" w:rsidRPr="001C4A91" w:rsidRDefault="0079542A" w:rsidP="001C4A91">
      <w:pPr>
        <w:pStyle w:val="a5"/>
      </w:pPr>
      <w:r w:rsidRPr="001C4A91">
        <w:t>对于</w:t>
      </w:r>
      <w:r w:rsidRPr="001C4A91">
        <w:rPr>
          <w:rFonts w:hint="eastAsia"/>
        </w:rPr>
        <w:t>国外来说，显然</w:t>
      </w:r>
      <w:hyperlink r:id="rId22" w:tgtFrame="_blank" w:history="1">
        <w:r w:rsidRPr="001C4A91">
          <w:rPr>
            <w:rFonts w:hint="eastAsia"/>
          </w:rPr>
          <w:t>Amazon.com: Books</w:t>
        </w:r>
      </w:hyperlink>
      <w:r w:rsidRPr="001C4A91">
        <w:t xml:space="preserve"> </w:t>
      </w:r>
      <w:r w:rsidRPr="001C4A91">
        <w:rPr>
          <w:rFonts w:hint="eastAsia"/>
        </w:rPr>
        <w:t>输出了大量的图书评论交流信息，让希望购买书籍的网友拥有了许多的可参考资料。</w:t>
      </w:r>
      <w:r w:rsidRPr="001C4A91">
        <w:rPr>
          <w:rFonts w:hint="eastAsia"/>
        </w:rPr>
        <w:t>Amazon</w:t>
      </w:r>
      <w:r w:rsidRPr="001C4A91">
        <w:rPr>
          <w:rFonts w:hint="eastAsia"/>
        </w:rPr>
        <w:t>除了是个传统的电商平台以外，对于</w:t>
      </w:r>
      <w:r w:rsidR="00B34ED7" w:rsidRPr="001C4A91">
        <w:rPr>
          <w:rFonts w:hint="eastAsia"/>
        </w:rPr>
        <w:t>图书的推荐也推出了类似kindle等优质产品，人们可以在网上直接看到书籍的评分和大家对于它的评价，然后通过商城购买电子版的文档，显然</w:t>
      </w:r>
      <w:r w:rsidR="00B34ED7" w:rsidRPr="001C4A91">
        <w:rPr>
          <w:rFonts w:hint="eastAsia"/>
        </w:rPr>
        <w:t>Amazon</w:t>
      </w:r>
      <w:r w:rsidR="00B34ED7" w:rsidRPr="001C4A91">
        <w:rPr>
          <w:rFonts w:hint="eastAsia"/>
        </w:rPr>
        <w:t>相对于简单的读书评分和推荐更进一步，它更多是在推销给用户去购买书籍的电子版，让用户方便的</w:t>
      </w:r>
      <w:r w:rsidR="00271EF7" w:rsidRPr="001C4A91">
        <w:rPr>
          <w:rFonts w:hint="eastAsia"/>
        </w:rPr>
        <w:t>购买</w:t>
      </w:r>
      <w:r w:rsidR="00B34ED7" w:rsidRPr="001C4A91">
        <w:rPr>
          <w:rFonts w:hint="eastAsia"/>
        </w:rPr>
        <w:t>并阅读图书的同时，让自己也</w:t>
      </w:r>
      <w:r w:rsidR="00271EF7" w:rsidRPr="001C4A91">
        <w:rPr>
          <w:rFonts w:hint="eastAsia"/>
        </w:rPr>
        <w:t>获得更大的利润，推动网站更好的发展。</w:t>
      </w:r>
    </w:p>
    <w:p w14:paraId="6E69668E" w14:textId="287740D3" w:rsidR="0079542A" w:rsidRPr="00B00022" w:rsidRDefault="0079542A" w:rsidP="0079542A">
      <w:pPr>
        <w:pStyle w:val="a5"/>
        <w:rPr>
          <w:rFonts w:ascii="Arial" w:hAnsi="Arial" w:cs="Arial" w:hint="eastAsia"/>
          <w:color w:val="2B2B2B"/>
          <w:shd w:val="clear" w:color="auto" w:fill="FFFFFF"/>
        </w:rPr>
      </w:pPr>
    </w:p>
    <w:p w14:paraId="66D19A2B" w14:textId="77777777" w:rsidR="00462940" w:rsidRPr="00462940" w:rsidRDefault="00462940">
      <w:pPr>
        <w:pStyle w:val="a5"/>
      </w:pPr>
    </w:p>
    <w:p w14:paraId="12144CF9" w14:textId="77777777" w:rsidR="00970B71" w:rsidRDefault="00462940" w:rsidP="00F52A37">
      <w:pPr>
        <w:pStyle w:val="2"/>
        <w:spacing w:before="120"/>
      </w:pPr>
      <w:bookmarkStart w:id="7" w:name="_Toc37513044"/>
      <w:r>
        <w:rPr>
          <w:rFonts w:hint="eastAsia"/>
        </w:rPr>
        <w:t>研究的目的与意义</w:t>
      </w:r>
      <w:bookmarkEnd w:id="7"/>
    </w:p>
    <w:p w14:paraId="2FD9AEC5" w14:textId="58A4FE98" w:rsidR="00462940" w:rsidRPr="001C4A91" w:rsidRDefault="006E30F1" w:rsidP="001C4A91">
      <w:pPr>
        <w:pStyle w:val="a5"/>
      </w:pPr>
      <w:r w:rsidRPr="001C4A91">
        <w:rPr>
          <w:rFonts w:hint="eastAsia"/>
        </w:rPr>
        <w:t>本文以书评和交流站点的需求分析和概念设计为出发点，并结合理论和实践来创建一个图书馆管理系统，其中包含有关读者的信息，有关图书的信息和信息 关于沟通。 书评和交流网站是一个典型的信息管理系统，其开发主要包括后端数据库的建立和维护以及前端应用程序的开发。 对于前者，需要具有强大的数据一致性和完整性以及良好的数据安全性的库。 对于后者，它需要完整的应用程序功能和易于使用的功能。</w:t>
      </w:r>
    </w:p>
    <w:p w14:paraId="2F23D99C" w14:textId="55594B60" w:rsidR="00271EF7" w:rsidRDefault="001C4A91" w:rsidP="001C4A91">
      <w:pPr>
        <w:pStyle w:val="a5"/>
      </w:pPr>
      <w:r w:rsidRPr="001C4A91">
        <w:rPr>
          <w:rFonts w:hint="eastAsia"/>
        </w:rPr>
        <w:t>书评是宣传书籍的一种高级方法。它着重于对本书的评估和讨论，是一篇可以正确分析和评估本书的思想趋势，学术价值，艺术水平和可能影响的文章。书评要求寻找事实的真相，客观，公正，适当，并且不能说出漂亮的话。它既具有思想教育的功能，又具有学术研究的性质。书评可帮助读者正确理解书的内容，提高读者识别和选择书的能力；它可以敦促作者和编辑自觉地提高手稿的质量，为读者提供有益的精神食粮；理清思路，促进文化和学术交流与繁荣。书评也是公众舆论的一种形式。利用社会力量来识别书籍的社会影响，可以促使出版部门认真贯彻党的出版政策，生产更多好书，促进出版物的健康发展。</w:t>
      </w:r>
    </w:p>
    <w:p w14:paraId="5DAD7AF7" w14:textId="70860089" w:rsidR="001C4A91" w:rsidRDefault="001C4A91" w:rsidP="001C4A91">
      <w:pPr>
        <w:pStyle w:val="a5"/>
      </w:pPr>
      <w:r w:rsidRPr="001C4A91">
        <w:rPr>
          <w:rFonts w:hint="eastAsia"/>
        </w:rPr>
        <w:t>书评是出版工作的延续。 它可以沟通出版商和读者之间的关系，影响和指导读者的阅读活动，同时可以促进和提高书籍编辑，写作和出版的质量； 文艺创作的重要手段是社会舆论和文化生活的重要组成部分。 因此，书评的发展和成就全面反映了出版水平以及思想，理论，文化和学术水平。</w:t>
      </w:r>
    </w:p>
    <w:p w14:paraId="5FCF6847" w14:textId="27991D18" w:rsidR="001C4A91" w:rsidRPr="001C4A91" w:rsidRDefault="00C92DBC" w:rsidP="001C4A91">
      <w:pPr>
        <w:pStyle w:val="a5"/>
        <w:rPr>
          <w:rFonts w:hint="eastAsia"/>
        </w:rPr>
      </w:pPr>
      <w:r>
        <w:rPr>
          <w:rFonts w:hint="eastAsia"/>
        </w:rPr>
        <w:t>为了帮助人们更好的图书进行评估与讨论，正确的认识到图书的质量，以及更快更好的筛选出优质的图书来阅读，节省下大量花费在阅读低质量图书的时间，显然图书评论与交流网站是必不可少的。</w:t>
      </w:r>
      <w:commentRangeStart w:id="8"/>
      <w:commentRangeStart w:id="9"/>
    </w:p>
    <w:p w14:paraId="4D128BE4" w14:textId="3DB0D951" w:rsidR="00462940" w:rsidRDefault="00462940" w:rsidP="00462940">
      <w:pPr>
        <w:pStyle w:val="a5"/>
      </w:pPr>
      <w:r w:rsidRPr="00462940">
        <w:lastRenderedPageBreak/>
        <w:t>因此本人结合图书评论与交流网站的要求，对MySQL数据库、Java程序设计进行了较深入的学习和应用，主要完成对图书评论与交流网站的需求分析、功能模块划分、数据库模式分析，并由此设计了数据库结构和应用程序。</w:t>
      </w:r>
    </w:p>
    <w:p w14:paraId="2CD99681" w14:textId="77777777" w:rsidR="006522B1" w:rsidRDefault="006522B1" w:rsidP="006522B1">
      <w:pPr>
        <w:pStyle w:val="2"/>
        <w:spacing w:before="120"/>
        <w:ind w:left="0" w:firstLine="0"/>
      </w:pPr>
      <w:bookmarkStart w:id="10" w:name="_Toc482881337"/>
      <w:r>
        <w:rPr>
          <w:rFonts w:hint="eastAsia"/>
        </w:rPr>
        <w:t>论文</w:t>
      </w:r>
      <w:r>
        <w:t>的组织结构</w:t>
      </w:r>
      <w:bookmarkEnd w:id="10"/>
    </w:p>
    <w:p w14:paraId="0B28031A" w14:textId="799C5678" w:rsidR="00434A29" w:rsidRPr="00705CAC" w:rsidRDefault="00434A29" w:rsidP="00434A29">
      <w:pPr>
        <w:pStyle w:val="a5"/>
        <w:rPr>
          <w:rFonts w:hint="eastAsia"/>
        </w:rPr>
      </w:pPr>
      <w:r w:rsidRPr="00434A29">
        <w:rPr>
          <w:rFonts w:hint="eastAsia"/>
        </w:rPr>
        <w:t>本文的第一部分为</w:t>
      </w:r>
      <w:r>
        <w:rPr>
          <w:rFonts w:hint="eastAsia"/>
        </w:rPr>
        <w:t>绪</w:t>
      </w:r>
      <w:r w:rsidRPr="00434A29">
        <w:rPr>
          <w:rFonts w:hint="eastAsia"/>
        </w:rPr>
        <w:t>论，主要介绍本文的具体研究方向。第二部分是相关技术，主要是对本系统中使用的技术和相关工具的分析。第三部分是需求描述和可行性分析，主要内容是描述系统的功能点，并通过一系列表格清晰地显示出来。第四部分是总体设计，主要包括分析系统架构和数据存储，在详细设计中，使用一系列流程图和结构图进行说明。第五部分是系统的实现，主要分析代码的编写和系统某些模块的设计思想。第七部分是测试，主要用于描述系统的过程和结果。第八部分为</w:t>
      </w:r>
      <w:r>
        <w:rPr>
          <w:rFonts w:hint="eastAsia"/>
        </w:rPr>
        <w:t>结束语</w:t>
      </w:r>
      <w:r w:rsidRPr="00434A29">
        <w:rPr>
          <w:rFonts w:hint="eastAsia"/>
        </w:rPr>
        <w:t>，最后一部分为参考</w:t>
      </w:r>
      <w:r>
        <w:rPr>
          <w:rFonts w:hint="eastAsia"/>
        </w:rPr>
        <w:t>文献</w:t>
      </w:r>
      <w:r w:rsidRPr="00434A29">
        <w:rPr>
          <w:rFonts w:hint="eastAsia"/>
        </w:rPr>
        <w:t>。</w:t>
      </w:r>
    </w:p>
    <w:p w14:paraId="448DD76F" w14:textId="77777777" w:rsidR="006522B1" w:rsidRPr="00434A29" w:rsidRDefault="006522B1" w:rsidP="00462940">
      <w:pPr>
        <w:pStyle w:val="a5"/>
        <w:rPr>
          <w:rFonts w:hint="eastAsia"/>
        </w:rPr>
      </w:pPr>
    </w:p>
    <w:p w14:paraId="5B8D78E0" w14:textId="77777777" w:rsidR="00462940" w:rsidRPr="00462940" w:rsidRDefault="00F52A37" w:rsidP="00F52A37">
      <w:pPr>
        <w:pStyle w:val="1"/>
        <w:spacing w:before="240" w:after="120"/>
        <w:rPr>
          <w:rFonts w:ascii="宋体"/>
        </w:rPr>
      </w:pPr>
      <w:bookmarkStart w:id="11" w:name="_Toc37513045"/>
      <w:commentRangeEnd w:id="8"/>
      <w:r>
        <w:rPr>
          <w:rStyle w:val="afffc"/>
          <w:rFonts w:asciiTheme="minorHAnsi" w:eastAsiaTheme="minorEastAsia" w:hAnsiTheme="minorHAnsi" w:cstheme="minorBidi"/>
          <w:bCs w:val="0"/>
        </w:rPr>
        <w:commentReference w:id="8"/>
      </w:r>
      <w:commentRangeEnd w:id="9"/>
      <w:r w:rsidR="00C92DBC">
        <w:rPr>
          <w:rStyle w:val="afffc"/>
          <w:rFonts w:asciiTheme="minorHAnsi" w:eastAsiaTheme="minorEastAsia" w:hAnsiTheme="minorHAnsi" w:cstheme="minorBidi"/>
          <w:bCs w:val="0"/>
        </w:rPr>
        <w:commentReference w:id="9"/>
      </w:r>
      <w:commentRangeStart w:id="12"/>
      <w:r w:rsidR="00462940">
        <w:rPr>
          <w:rFonts w:hint="eastAsia"/>
        </w:rPr>
        <w:t>相关技术简介</w:t>
      </w:r>
      <w:bookmarkEnd w:id="11"/>
      <w:commentRangeEnd w:id="12"/>
      <w:r>
        <w:rPr>
          <w:rStyle w:val="afffc"/>
          <w:rFonts w:asciiTheme="minorHAnsi" w:eastAsiaTheme="minorEastAsia" w:hAnsiTheme="minorHAnsi" w:cstheme="minorBidi"/>
          <w:bCs w:val="0"/>
        </w:rPr>
        <w:commentReference w:id="12"/>
      </w:r>
    </w:p>
    <w:p w14:paraId="5D631B6A" w14:textId="77777777" w:rsidR="00211545" w:rsidRDefault="00462940" w:rsidP="00F52A37">
      <w:pPr>
        <w:pStyle w:val="2"/>
        <w:spacing w:before="120"/>
      </w:pPr>
      <w:bookmarkStart w:id="13" w:name="_Toc37513046"/>
      <w:r>
        <w:rPr>
          <w:rFonts w:hint="eastAsia"/>
        </w:rPr>
        <w:t>Linux</w:t>
      </w:r>
      <w:r w:rsidR="007C0152">
        <w:rPr>
          <w:rFonts w:hint="eastAsia"/>
        </w:rPr>
        <w:t>简介</w:t>
      </w:r>
      <w:bookmarkEnd w:id="13"/>
    </w:p>
    <w:p w14:paraId="3E1F9CE1" w14:textId="77777777" w:rsidR="00462940" w:rsidRDefault="00462940" w:rsidP="00462940">
      <w:pPr>
        <w:pStyle w:val="a5"/>
      </w:pPr>
      <w:r>
        <w:t>Linux 内核最初只是由芬兰人林纳斯</w:t>
      </w:r>
      <w:r>
        <w:t>·</w:t>
      </w:r>
      <w:r>
        <w:t>托瓦兹（Linus Torvalds）在赫尔辛基大学上学时出于个人爱好而编写的。Linux 是一套免费使用和自由传播的类 Unix 操作系统，是一个基于 POSIX 和 UNIX 的多用户、多任务、支持多线程和多 CPU 的操作系统。</w:t>
      </w:r>
      <w:r w:rsidRPr="00462940">
        <w:t>Linux 能运行主要的 UNIX 工具软件、应用程序和网络协议。它支持 32 位和 64 位硬件。Linux 继承了 Unix 以网络为核心的设计思想，是一个性能稳定的多用户网络操作系统。</w:t>
      </w:r>
    </w:p>
    <w:p w14:paraId="5DD248BD" w14:textId="77777777" w:rsidR="00462940" w:rsidRDefault="00462940" w:rsidP="00F52A37">
      <w:pPr>
        <w:pStyle w:val="2"/>
        <w:spacing w:before="120"/>
      </w:pPr>
      <w:bookmarkStart w:id="14" w:name="_Toc37513047"/>
      <w:r>
        <w:t>Linux</w:t>
      </w:r>
      <w:r>
        <w:rPr>
          <w:rFonts w:hint="eastAsia"/>
        </w:rPr>
        <w:t>特性</w:t>
      </w:r>
      <w:bookmarkEnd w:id="14"/>
    </w:p>
    <w:p w14:paraId="673D752A" w14:textId="77777777" w:rsidR="00462940" w:rsidRPr="00462940" w:rsidRDefault="00462940" w:rsidP="00462940">
      <w:pPr>
        <w:pStyle w:val="4"/>
      </w:pPr>
      <w:r w:rsidRPr="00462940">
        <w:t>开放性：系统遵循世界标准规范，特别是遵循开放系统互连(OSI)国际标准。</w:t>
      </w:r>
    </w:p>
    <w:p w14:paraId="3BC4CBC9" w14:textId="77777777" w:rsidR="00462940" w:rsidRPr="00462940" w:rsidRDefault="00462940" w:rsidP="00462940">
      <w:pPr>
        <w:pStyle w:val="4"/>
      </w:pPr>
      <w:r w:rsidRPr="00462940">
        <w:t>多用户：系统资源可以被不同用户使用，每个用户对自己的资源(例如：文件、设备)有特定的权限，互相影响。</w:t>
      </w:r>
    </w:p>
    <w:p w14:paraId="07CABDB5" w14:textId="77777777" w:rsidR="00462940" w:rsidRPr="00462940" w:rsidRDefault="00462940" w:rsidP="00462940">
      <w:pPr>
        <w:pStyle w:val="4"/>
      </w:pPr>
      <w:r w:rsidRPr="00462940">
        <w:t>多任务：它是计算机同时执行多个程序，而各个程序的运行互相独立。</w:t>
      </w:r>
    </w:p>
    <w:p w14:paraId="07DC7A83" w14:textId="77777777" w:rsidR="00462940" w:rsidRPr="00462940" w:rsidRDefault="00462940" w:rsidP="00462940">
      <w:pPr>
        <w:pStyle w:val="4"/>
      </w:pPr>
      <w:r w:rsidRPr="00462940">
        <w:t>良好的用户界面：Linux向用户提供了两种界面：用户界面和系统调用。Linux还为用户提供了图形用户界面。它利用鼠标、菜单、窗口、滚劢条等设施，给用户呈现一个直观、易操作、交互性强的友好的图形化界面。</w:t>
      </w:r>
    </w:p>
    <w:p w14:paraId="30549815" w14:textId="77777777" w:rsidR="00462940" w:rsidRPr="00462940" w:rsidRDefault="00462940" w:rsidP="00462940">
      <w:pPr>
        <w:pStyle w:val="4"/>
      </w:pPr>
      <w:r w:rsidRPr="00462940">
        <w:t>设备独立性：是挃操作系统把所有外部设备统一当作成文件来看待，只要安装它们的驱劢程序，任何用户都可以象使用文件一样，操纵、使用这些设备，而不必知道它们的具体存在形式。Linux是具有设备独立性的操作系统，它的内核具有高度适应能力。</w:t>
      </w:r>
    </w:p>
    <w:p w14:paraId="385B22B7" w14:textId="77777777" w:rsidR="00462940" w:rsidRPr="00462940" w:rsidRDefault="00462940" w:rsidP="00462940">
      <w:pPr>
        <w:pStyle w:val="4"/>
      </w:pPr>
      <w:r w:rsidRPr="00462940">
        <w:t>提供了丰富的网络功能：完善的内置网络是Linux一大特点。</w:t>
      </w:r>
    </w:p>
    <w:p w14:paraId="1B4F8C17" w14:textId="77777777" w:rsidR="00462940" w:rsidRPr="00462940" w:rsidRDefault="00462940" w:rsidP="00462940">
      <w:pPr>
        <w:pStyle w:val="4"/>
      </w:pPr>
      <w:r w:rsidRPr="00462940">
        <w:lastRenderedPageBreak/>
        <w:t>可靠的安全系统：Linux采取了许多安全技术措施，包括对读、写控制、带保护的子系统、审计跟踪、核心授权等，这为网络多用户环境中的用户提供了必要的安全保障。</w:t>
      </w:r>
    </w:p>
    <w:p w14:paraId="55BE1E61" w14:textId="77777777" w:rsidR="00462940" w:rsidRPr="00462940" w:rsidRDefault="00462940" w:rsidP="00462940">
      <w:pPr>
        <w:pStyle w:val="4"/>
      </w:pPr>
      <w:r w:rsidRPr="00462940">
        <w:t>良好的可移植性：是挃将操作系统从一个平台转移到另一个平台使它仍然能挄其自身的方式运行的能力。Linux是一种可移植的操作系统，能够在从微型计算机到大型计算机的任何环境中和任何平台上运行</w:t>
      </w:r>
    </w:p>
    <w:p w14:paraId="79A048C6" w14:textId="77777777" w:rsidR="00462940" w:rsidRPr="00462940" w:rsidRDefault="00462940" w:rsidP="00462940">
      <w:pPr>
        <w:pStyle w:val="4"/>
      </w:pPr>
      <w:r w:rsidRPr="00462940">
        <w:t>支持多文件系统　linux系统可以把许多不同的文件系统以挂载形式连接到本地主机上，包括Ext2/3、FAT32、NTFS、OS/2等文件系统，以及网络上其他计算机共享的文件系统NFS等，是数据备份、同步、复制的良好平台。</w:t>
      </w:r>
    </w:p>
    <w:p w14:paraId="1514D675" w14:textId="77777777" w:rsidR="00462940" w:rsidRPr="00462940" w:rsidRDefault="00462940" w:rsidP="00462940">
      <w:pPr>
        <w:pStyle w:val="a5"/>
      </w:pPr>
    </w:p>
    <w:p w14:paraId="5B740A2A" w14:textId="77777777" w:rsidR="00462940" w:rsidRPr="00462940" w:rsidRDefault="00462940">
      <w:pPr>
        <w:pStyle w:val="a5"/>
      </w:pPr>
    </w:p>
    <w:p w14:paraId="0DB6C7ED" w14:textId="77777777" w:rsidR="00A06183" w:rsidRDefault="00462940" w:rsidP="00F52A37">
      <w:pPr>
        <w:pStyle w:val="2"/>
        <w:spacing w:before="120"/>
      </w:pPr>
      <w:bookmarkStart w:id="15" w:name="_Toc37513048"/>
      <w:r>
        <w:rPr>
          <w:rFonts w:hint="eastAsia"/>
        </w:rPr>
        <w:t>Java</w:t>
      </w:r>
      <w:r w:rsidR="007C0152">
        <w:rPr>
          <w:rFonts w:hint="eastAsia"/>
        </w:rPr>
        <w:t>简介</w:t>
      </w:r>
      <w:bookmarkEnd w:id="15"/>
    </w:p>
    <w:p w14:paraId="38207A55" w14:textId="77777777" w:rsidR="00A06183" w:rsidRDefault="00462940">
      <w:pPr>
        <w:pStyle w:val="a5"/>
        <w:rPr>
          <w:rFonts w:ascii="Open Sans" w:hAnsi="Open Sans" w:cs="Open Sans"/>
          <w:color w:val="333333"/>
          <w:shd w:val="clear" w:color="auto" w:fill="FFFFFF"/>
        </w:rPr>
      </w:pPr>
      <w:r>
        <w:rPr>
          <w:rFonts w:ascii="Open Sans" w:hAnsi="Open Sans" w:cs="Open Sans"/>
          <w:color w:val="333333"/>
          <w:shd w:val="clear" w:color="auto" w:fill="FFFFFF"/>
        </w:rPr>
        <w:t>Java</w:t>
      </w:r>
      <w:r>
        <w:rPr>
          <w:rFonts w:ascii="Open Sans" w:hAnsi="Open Sans" w:cs="Open Sans"/>
          <w:color w:val="333333"/>
          <w:shd w:val="clear" w:color="auto" w:fill="FFFFFF"/>
        </w:rPr>
        <w:t>是一种可以撰写跨平台应用软件的面向对象的程序设计语言，是由</w:t>
      </w:r>
      <w:r>
        <w:rPr>
          <w:rFonts w:ascii="Open Sans" w:hAnsi="Open Sans" w:cs="Open Sans"/>
          <w:color w:val="333333"/>
          <w:shd w:val="clear" w:color="auto" w:fill="FFFFFF"/>
        </w:rPr>
        <w:t>Sun Microsystems</w:t>
      </w:r>
      <w:r>
        <w:rPr>
          <w:rFonts w:ascii="Open Sans" w:hAnsi="Open Sans" w:cs="Open Sans"/>
          <w:color w:val="333333"/>
          <w:shd w:val="clear" w:color="auto" w:fill="FFFFFF"/>
        </w:rPr>
        <w:t>公司于</w:t>
      </w:r>
      <w:r>
        <w:rPr>
          <w:rFonts w:ascii="Open Sans" w:hAnsi="Open Sans" w:cs="Open Sans"/>
          <w:color w:val="333333"/>
          <w:shd w:val="clear" w:color="auto" w:fill="FFFFFF"/>
        </w:rPr>
        <w:t>1995</w:t>
      </w:r>
      <w:r>
        <w:rPr>
          <w:rFonts w:ascii="Open Sans" w:hAnsi="Open Sans" w:cs="Open Sans"/>
          <w:color w:val="333333"/>
          <w:shd w:val="clear" w:color="auto" w:fill="FFFFFF"/>
        </w:rPr>
        <w:t>年</w:t>
      </w:r>
      <w:r>
        <w:rPr>
          <w:rFonts w:ascii="Open Sans" w:hAnsi="Open Sans" w:cs="Open Sans"/>
          <w:color w:val="333333"/>
          <w:shd w:val="clear" w:color="auto" w:fill="FFFFFF"/>
        </w:rPr>
        <w:t>5</w:t>
      </w:r>
      <w:r>
        <w:rPr>
          <w:rFonts w:ascii="Open Sans" w:hAnsi="Open Sans" w:cs="Open Sans"/>
          <w:color w:val="333333"/>
          <w:shd w:val="clear" w:color="auto" w:fill="FFFFFF"/>
        </w:rPr>
        <w:t>月推出的</w:t>
      </w:r>
      <w:r>
        <w:rPr>
          <w:rFonts w:ascii="Open Sans" w:hAnsi="Open Sans" w:cs="Open Sans"/>
          <w:color w:val="333333"/>
          <w:shd w:val="clear" w:color="auto" w:fill="FFFFFF"/>
        </w:rPr>
        <w:t>Java</w:t>
      </w:r>
      <w:r>
        <w:rPr>
          <w:rFonts w:ascii="Open Sans" w:hAnsi="Open Sans" w:cs="Open Sans"/>
          <w:color w:val="333333"/>
          <w:shd w:val="clear" w:color="auto" w:fill="FFFFFF"/>
        </w:rPr>
        <w:t>程序设计语言和</w:t>
      </w:r>
      <w:r>
        <w:rPr>
          <w:rFonts w:ascii="Open Sans" w:hAnsi="Open Sans" w:cs="Open Sans"/>
          <w:color w:val="333333"/>
          <w:shd w:val="clear" w:color="auto" w:fill="FFFFFF"/>
        </w:rPr>
        <w:t>Java</w:t>
      </w:r>
      <w:r>
        <w:rPr>
          <w:rFonts w:ascii="Open Sans" w:hAnsi="Open Sans" w:cs="Open Sans"/>
          <w:color w:val="333333"/>
          <w:shd w:val="clear" w:color="auto" w:fill="FFFFFF"/>
        </w:rPr>
        <w:t>平台（即</w:t>
      </w:r>
      <w:r>
        <w:rPr>
          <w:rFonts w:ascii="Open Sans" w:hAnsi="Open Sans" w:cs="Open Sans"/>
          <w:color w:val="333333"/>
          <w:shd w:val="clear" w:color="auto" w:fill="FFFFFF"/>
        </w:rPr>
        <w:t>JavaEE, JavaME, JavaSE</w:t>
      </w:r>
      <w:r>
        <w:rPr>
          <w:rFonts w:ascii="Open Sans" w:hAnsi="Open Sans" w:cs="Open Sans"/>
          <w:color w:val="333333"/>
          <w:shd w:val="clear" w:color="auto" w:fill="FFFFFF"/>
        </w:rPr>
        <w:t>）的总称。</w:t>
      </w:r>
      <w:r>
        <w:rPr>
          <w:rFonts w:ascii="Open Sans" w:hAnsi="Open Sans" w:cs="Open Sans"/>
          <w:color w:val="333333"/>
          <w:shd w:val="clear" w:color="auto" w:fill="FFFFFF"/>
        </w:rPr>
        <w:t>Java</w:t>
      </w:r>
      <w:r>
        <w:rPr>
          <w:rFonts w:ascii="Open Sans" w:hAnsi="Open Sans" w:cs="Open Sans"/>
          <w:color w:val="333333"/>
          <w:shd w:val="clear" w:color="auto" w:fill="FFFFFF"/>
        </w:rPr>
        <w:t>自面世后就非常流行，发展迅速，对</w:t>
      </w:r>
      <w:r>
        <w:rPr>
          <w:rFonts w:ascii="Open Sans" w:hAnsi="Open Sans" w:cs="Open Sans"/>
          <w:color w:val="333333"/>
          <w:shd w:val="clear" w:color="auto" w:fill="FFFFFF"/>
        </w:rPr>
        <w:t>C++</w:t>
      </w:r>
      <w:r>
        <w:rPr>
          <w:rFonts w:ascii="Open Sans" w:hAnsi="Open Sans" w:cs="Open Sans"/>
          <w:color w:val="333333"/>
          <w:shd w:val="clear" w:color="auto" w:fill="FFFFFF"/>
        </w:rPr>
        <w:t>语言形成了有力冲击。</w:t>
      </w:r>
      <w:r>
        <w:rPr>
          <w:rFonts w:ascii="Open Sans" w:hAnsi="Open Sans" w:cs="Open Sans"/>
          <w:color w:val="333333"/>
          <w:shd w:val="clear" w:color="auto" w:fill="FFFFFF"/>
        </w:rPr>
        <w:t xml:space="preserve">Java </w:t>
      </w:r>
      <w:r>
        <w:rPr>
          <w:rFonts w:ascii="Open Sans" w:hAnsi="Open Sans" w:cs="Open Sans"/>
          <w:color w:val="333333"/>
          <w:shd w:val="clear" w:color="auto" w:fill="FFFFFF"/>
        </w:rPr>
        <w:t>技术具有卓越的通用性、高效性、平台移植性和安全性，广泛应用于个人</w:t>
      </w:r>
      <w:r>
        <w:rPr>
          <w:rFonts w:ascii="Open Sans" w:hAnsi="Open Sans" w:cs="Open Sans"/>
          <w:color w:val="333333"/>
          <w:shd w:val="clear" w:color="auto" w:fill="FFFFFF"/>
        </w:rPr>
        <w:t>PC</w:t>
      </w:r>
      <w:r>
        <w:rPr>
          <w:rFonts w:ascii="Open Sans" w:hAnsi="Open Sans" w:cs="Open Sans"/>
          <w:color w:val="333333"/>
          <w:shd w:val="clear" w:color="auto" w:fill="FFFFFF"/>
        </w:rPr>
        <w:t>、数据中心、游戏控制台、科学超级计算机、移动电话和互联网，同时拥有全球最大的开发者专业社群。在全球云计算和移动互联网的产业环境下，</w:t>
      </w:r>
      <w:r>
        <w:rPr>
          <w:rFonts w:ascii="Open Sans" w:hAnsi="Open Sans" w:cs="Open Sans"/>
          <w:color w:val="333333"/>
          <w:shd w:val="clear" w:color="auto" w:fill="FFFFFF"/>
        </w:rPr>
        <w:t>Java</w:t>
      </w:r>
      <w:r>
        <w:rPr>
          <w:rFonts w:ascii="Open Sans" w:hAnsi="Open Sans" w:cs="Open Sans"/>
          <w:color w:val="333333"/>
          <w:shd w:val="clear" w:color="auto" w:fill="FFFFFF"/>
        </w:rPr>
        <w:t>更具备了显著优势和广阔前景。</w:t>
      </w:r>
    </w:p>
    <w:p w14:paraId="5101E14D" w14:textId="77777777" w:rsidR="00462940" w:rsidRDefault="00462940" w:rsidP="00F52A37">
      <w:pPr>
        <w:pStyle w:val="2"/>
        <w:spacing w:before="120"/>
        <w:rPr>
          <w:shd w:val="clear" w:color="auto" w:fill="FFFFFF"/>
        </w:rPr>
      </w:pPr>
      <w:bookmarkStart w:id="16" w:name="_Toc37513049"/>
      <w:r>
        <w:rPr>
          <w:shd w:val="clear" w:color="auto" w:fill="FFFFFF"/>
        </w:rPr>
        <w:t>Java</w:t>
      </w:r>
      <w:r>
        <w:rPr>
          <w:rFonts w:hint="eastAsia"/>
          <w:shd w:val="clear" w:color="auto" w:fill="FFFFFF"/>
        </w:rPr>
        <w:t>特性</w:t>
      </w:r>
      <w:bookmarkEnd w:id="16"/>
    </w:p>
    <w:p w14:paraId="502D1951" w14:textId="77777777" w:rsidR="00462940" w:rsidRPr="00462940" w:rsidRDefault="00462940" w:rsidP="00DE61E3">
      <w:pPr>
        <w:pStyle w:val="4"/>
      </w:pPr>
      <w:r w:rsidRPr="00462940">
        <w:t>Java语言是易学的</w:t>
      </w:r>
    </w:p>
    <w:p w14:paraId="6D312A2A" w14:textId="77777777" w:rsidR="00462940" w:rsidRPr="00462940" w:rsidRDefault="00462940" w:rsidP="00DE61E3">
      <w:pPr>
        <w:pStyle w:val="4"/>
      </w:pPr>
      <w:r w:rsidRPr="00462940">
        <w:t>Java语言的语法与C语言和C++语言很接近，使得大多数程序员很容易学习和使用Java。另一方面，Java丢弃了C++中很少使用的、很难理解的、令人迷惑的那些特性，如操作符重载、多继承、自动的强制类型转换。特别地，Java语言不使用指针，而是引用。并提供了自动的废料收集，使得程序员不必为内存管理而担忧。</w:t>
      </w:r>
    </w:p>
    <w:p w14:paraId="122B8320" w14:textId="77777777" w:rsidR="00462940" w:rsidRPr="00462940" w:rsidRDefault="00462940" w:rsidP="00DE61E3">
      <w:pPr>
        <w:pStyle w:val="4"/>
      </w:pPr>
      <w:r w:rsidRPr="00462940">
        <w:t>Java语言是强制面向对象的</w:t>
      </w:r>
    </w:p>
    <w:p w14:paraId="2A520B76" w14:textId="77777777" w:rsidR="00462940" w:rsidRPr="00462940" w:rsidRDefault="00462940" w:rsidP="00DE61E3">
      <w:pPr>
        <w:pStyle w:val="4"/>
      </w:pPr>
      <w:r w:rsidRPr="00462940">
        <w:t>Java语言提供类、接口和继承等原语，为了简单起见，只支持类之间的单继承，但支持接口之间的多继承，并支持类与接口之间的实现机制（关键字为implements）。总之，Java语言是一个纯的面向对象程序设计语言。</w:t>
      </w:r>
    </w:p>
    <w:p w14:paraId="288E877C" w14:textId="77777777" w:rsidR="00462940" w:rsidRPr="00462940" w:rsidRDefault="00462940" w:rsidP="00DE61E3">
      <w:pPr>
        <w:pStyle w:val="4"/>
      </w:pPr>
      <w:r w:rsidRPr="00462940">
        <w:t>Java语言是分布式的 Java语言支持Internet应用的开发，在基本的Java应用编程接口中有一个网络应用编程接口（java net），它提供了用于网络应用编程的类库，包括URL、URLConnection、Socket、ServerSocket等。Java的RMI（远程方法激活）机制也是开发分布式应用的重要手段。</w:t>
      </w:r>
    </w:p>
    <w:p w14:paraId="7EF05CCF" w14:textId="77777777" w:rsidR="00462940" w:rsidRPr="00462940" w:rsidRDefault="00462940" w:rsidP="00DE61E3">
      <w:pPr>
        <w:pStyle w:val="4"/>
      </w:pPr>
      <w:r w:rsidRPr="00462940">
        <w:lastRenderedPageBreak/>
        <w:t>Java语言是健壮的 Java的强类型机制、异常处理、垃圾的自动收集等是Java程序健壮性的重要保证。对指针的丢弃是Java的明智选择。Java的安全检查机制使得Java更具健壮性。</w:t>
      </w:r>
    </w:p>
    <w:p w14:paraId="66257D50" w14:textId="77777777" w:rsidR="00462940" w:rsidRPr="00462940" w:rsidRDefault="00462940" w:rsidP="00DE61E3">
      <w:pPr>
        <w:pStyle w:val="4"/>
      </w:pPr>
      <w:r w:rsidRPr="00462940">
        <w:t>Java语言是安全的 Java通常被用在网络环境中，为此，Java提供了一个安全机制以防恶意代码的攻击。除了Java语言具有的许多安全特性以外，Java对通过网络下载的类具有一个安全防范机制（类ClassLoader），如分配不同的名字空间以防替代本地的同名类、字节代码检查，并提供安全管理机制（类SecurityManager）让Java应用设置安全哨兵。</w:t>
      </w:r>
    </w:p>
    <w:p w14:paraId="474559AD" w14:textId="77777777" w:rsidR="00462940" w:rsidRPr="00462940" w:rsidRDefault="00462940" w:rsidP="00DE61E3">
      <w:pPr>
        <w:pStyle w:val="4"/>
      </w:pPr>
      <w:r w:rsidRPr="00462940">
        <w:t>Java语言是体系结构中立的 Java程序（后缀为java的文件）在Java平台上被编译为体系结构中立的字节码格式（后缀为class的文件），然后可以在实现这个Java平台的任何系统中运行。这种途径适合于异构的网络环境和软件的分发。</w:t>
      </w:r>
    </w:p>
    <w:p w14:paraId="4A8E261A" w14:textId="77777777" w:rsidR="00462940" w:rsidRPr="00462940" w:rsidRDefault="00462940" w:rsidP="00DE61E3">
      <w:pPr>
        <w:pStyle w:val="4"/>
      </w:pPr>
      <w:r w:rsidRPr="00462940">
        <w:t>Java语言是可移植的 这种可移植性来源于体系结构中立性，另外，Java还严格规定了各个基本数据类型的长度。Java系统本身也具有很强的可移植性，Java编译器是用Java实现的，Java的运行环境是用ANSI C实现的。</w:t>
      </w:r>
    </w:p>
    <w:p w14:paraId="4A588EA2" w14:textId="77777777" w:rsidR="00462940" w:rsidRPr="00462940" w:rsidRDefault="00462940" w:rsidP="00DE61E3">
      <w:pPr>
        <w:pStyle w:val="4"/>
      </w:pPr>
      <w:r w:rsidRPr="00462940">
        <w:t>Java语言是解释型的 如前所述，Java程序在Java平台上被编译为字节码格式，然后可以在实现这个Java平台的任何系统中运行。在运行时，Java平台中的Java解释器对这些字节码进行解释执行，执行过程中需要的类在联接阶段被载入到运行环境中。</w:t>
      </w:r>
    </w:p>
    <w:p w14:paraId="4264B8DD" w14:textId="77777777" w:rsidR="00462940" w:rsidRPr="00462940" w:rsidRDefault="00462940" w:rsidP="00DE61E3">
      <w:pPr>
        <w:pStyle w:val="4"/>
      </w:pPr>
      <w:r w:rsidRPr="00462940">
        <w:t>Java是性能略高的 与那些解释型的高级脚本语言相比，Java的性能还是较优的。</w:t>
      </w:r>
    </w:p>
    <w:p w14:paraId="2D14D239" w14:textId="77777777" w:rsidR="00462940" w:rsidRPr="00462940" w:rsidRDefault="00462940" w:rsidP="00DE61E3">
      <w:pPr>
        <w:pStyle w:val="4"/>
      </w:pPr>
      <w:r w:rsidRPr="00462940">
        <w:t>Java语言是原生支持多线程的 在Java语言中，线程是一种特殊的对象，它必须由Thread类或其子（孙）类来创建。通常有两种方法来创建线程：其一，使用型构为Thread(Runnable)的构造子将一个实现了Runnable接口的对象包装成一个线程；其二，从Thread类派生出子类并重写run方法，使用该子类创建的对象即为线程。值得注意的是Thread类已经实现了Runnable接口，因此，任何一个线程均有它的run方法，而run方法中包含了线程所要运行的代码。线程的活动由一组方法来控制。Java语言支持多个线程的同时执行，并提供多线程之间的同步机制（关键字为synchronized）。</w:t>
      </w:r>
    </w:p>
    <w:p w14:paraId="12D1A9AE" w14:textId="77777777" w:rsidR="00462940" w:rsidRPr="00462940" w:rsidRDefault="00462940" w:rsidP="00DE61E3">
      <w:pPr>
        <w:pStyle w:val="4"/>
      </w:pPr>
      <w:r w:rsidRPr="00462940">
        <w:lastRenderedPageBreak/>
        <w:t>Java语言是动态的 Java语言的设计目标之一是适应于动态变化的环境。Java程序需要的类能够动态地被载入到运行环境，也可以通过网络来载入所需要的类。这也有利于软件的升级。另外，Java中的类有一个运行时刻的表示，能进行运行时刻的类型检查。 Java语言的优良特性使得Java应用具有无比的健壮性和可靠性，这也减少了应用系统的维护费用。Java对对象技术的全面支持和Java平台内嵌的API能缩短应用系统的开发时间并降低成本。Java的编译一次，到处可运行的特性使得它能够提供一个随处可用的开放结构和在多平台之间传递信息的低成本方式。特别是Java企业应用编程接口（Java Enterprise APIs）为企业计算及电子商务应用系统提供了有关技术和丰富的类库[6]。</w:t>
      </w:r>
    </w:p>
    <w:p w14:paraId="10672AF1" w14:textId="77777777" w:rsidR="00462940" w:rsidRPr="00462940" w:rsidRDefault="00462940" w:rsidP="00462940">
      <w:pPr>
        <w:pStyle w:val="a5"/>
      </w:pPr>
    </w:p>
    <w:p w14:paraId="60E711E7" w14:textId="77777777" w:rsidR="00970B71" w:rsidRDefault="007C0152" w:rsidP="00F52A37">
      <w:pPr>
        <w:pStyle w:val="2"/>
        <w:spacing w:before="120"/>
      </w:pPr>
      <w:bookmarkStart w:id="17" w:name="_Toc37513050"/>
      <w:r>
        <w:rPr>
          <w:rFonts w:hint="eastAsia"/>
        </w:rPr>
        <w:t>My</w:t>
      </w:r>
      <w:r w:rsidR="00DE61E3">
        <w:t>SQL</w:t>
      </w:r>
      <w:r>
        <w:rPr>
          <w:rFonts w:hint="eastAsia"/>
        </w:rPr>
        <w:t>简介</w:t>
      </w:r>
      <w:bookmarkEnd w:id="17"/>
    </w:p>
    <w:p w14:paraId="1BA6A728" w14:textId="77777777" w:rsidR="00EA3FF4" w:rsidRDefault="00BE3D3D" w:rsidP="00A46A5B">
      <w:pPr>
        <w:pStyle w:val="a5"/>
      </w:pPr>
      <w:r>
        <w:rPr>
          <w:rFonts w:hint="eastAsia"/>
        </w:rPr>
        <w:t>Mysql是一种关系型数据库管理系统，并且是开发源代码的。</w:t>
      </w:r>
      <w:r w:rsidR="00EA3FF4">
        <w:rPr>
          <w:rFonts w:hint="eastAsia"/>
        </w:rPr>
        <w:t>人们更加关注的是它的可靠性、速度，以及其适用性，它是一个真正的多线程、多用户SQL数据库服务器，是一个客户机/服务器结构来实现的，跟其他数据库管理系统相比较，它具有功能齐全、查询快速、小巧等优点</w:t>
      </w:r>
      <w:r w:rsidR="00013A9A">
        <w:rPr>
          <w:rFonts w:hint="eastAsia"/>
        </w:rPr>
        <w:t>。</w:t>
      </w:r>
    </w:p>
    <w:p w14:paraId="63677402" w14:textId="77777777" w:rsidR="00DE61E3" w:rsidRDefault="00DE61E3" w:rsidP="00F52A37">
      <w:pPr>
        <w:pStyle w:val="2"/>
        <w:spacing w:before="120"/>
      </w:pPr>
      <w:bookmarkStart w:id="18" w:name="_Toc37513051"/>
      <w:r>
        <w:rPr>
          <w:rFonts w:hint="eastAsia"/>
        </w:rPr>
        <w:t>MySQL特性</w:t>
      </w:r>
      <w:bookmarkEnd w:id="18"/>
    </w:p>
    <w:p w14:paraId="12DA5FB3" w14:textId="77777777" w:rsidR="00DE61E3" w:rsidRPr="00DE61E3" w:rsidRDefault="00DE61E3" w:rsidP="00DE61E3">
      <w:pPr>
        <w:pStyle w:val="4"/>
      </w:pPr>
      <w:r w:rsidRPr="00DE61E3">
        <w:t>使用C和C++编写，并使用了多种编译器进行测试，保证源代码的可移植性；</w:t>
      </w:r>
    </w:p>
    <w:p w14:paraId="5E9609E0" w14:textId="77777777" w:rsidR="00DE61E3" w:rsidRPr="00DE61E3" w:rsidRDefault="00DE61E3" w:rsidP="00DE61E3">
      <w:pPr>
        <w:pStyle w:val="4"/>
      </w:pPr>
      <w:r w:rsidRPr="00DE61E3">
        <w:t>支持AIX、FreeBSD、HP-UX、Linux、Mac OS、NovellNetware、OpenBSD、OS/2 Wrap、Solaris、Windows等多种操作系统；</w:t>
      </w:r>
    </w:p>
    <w:p w14:paraId="3D05CAE4" w14:textId="77777777" w:rsidR="00DE61E3" w:rsidRPr="00DE61E3" w:rsidRDefault="00DE61E3" w:rsidP="00DE61E3">
      <w:pPr>
        <w:pStyle w:val="4"/>
      </w:pPr>
      <w:r w:rsidRPr="00DE61E3">
        <w:t>为多种编程语言提供了API。这些编程语言包括C、C++、Python、Java、Perl、PHP、Eiffel、Ruby和Tcl等；</w:t>
      </w:r>
    </w:p>
    <w:p w14:paraId="2245519D" w14:textId="77777777" w:rsidR="00DE61E3" w:rsidRPr="00DE61E3" w:rsidRDefault="00DE61E3" w:rsidP="00DE61E3">
      <w:pPr>
        <w:pStyle w:val="4"/>
      </w:pPr>
      <w:r w:rsidRPr="00DE61E3">
        <w:t>支持多线程，充分利用CPU资源；</w:t>
      </w:r>
    </w:p>
    <w:p w14:paraId="5858C422" w14:textId="77777777" w:rsidR="00DE61E3" w:rsidRPr="00DE61E3" w:rsidRDefault="00DE61E3" w:rsidP="00DE61E3">
      <w:pPr>
        <w:pStyle w:val="4"/>
      </w:pPr>
      <w:r w:rsidRPr="00DE61E3">
        <w:t>优化的SQL查询算法，有效地提高查询速度；</w:t>
      </w:r>
    </w:p>
    <w:p w14:paraId="60692CDC" w14:textId="77777777" w:rsidR="00DE61E3" w:rsidRPr="00DE61E3" w:rsidRDefault="00DE61E3" w:rsidP="00DE61E3">
      <w:pPr>
        <w:pStyle w:val="4"/>
      </w:pPr>
      <w:r w:rsidRPr="00DE61E3">
        <w:t>既能够作为一个单独的应用程序应用在客户端服务器网络环境中，也能够作为一个库而嵌入到其他的软件中；</w:t>
      </w:r>
    </w:p>
    <w:p w14:paraId="3DEACBF7" w14:textId="77777777" w:rsidR="00DE61E3" w:rsidRPr="00DE61E3" w:rsidRDefault="00DE61E3" w:rsidP="00DE61E3">
      <w:pPr>
        <w:pStyle w:val="4"/>
      </w:pPr>
      <w:r w:rsidRPr="00DE61E3">
        <w:t>提供多语言支持，常见的编码如中文的GB 2312、BIG5，日文的Shift_JIS等都可以用作数据表名和数据列名；</w:t>
      </w:r>
    </w:p>
    <w:p w14:paraId="739F869D" w14:textId="77777777" w:rsidR="00DE61E3" w:rsidRPr="00DE61E3" w:rsidRDefault="00DE61E3" w:rsidP="00DE61E3">
      <w:pPr>
        <w:pStyle w:val="4"/>
      </w:pPr>
      <w:r w:rsidRPr="00DE61E3">
        <w:t>提供TCP/IP、ODBC和JDBC等多种数据库连接途径；</w:t>
      </w:r>
    </w:p>
    <w:p w14:paraId="49FC249A" w14:textId="77777777" w:rsidR="00DE61E3" w:rsidRPr="00DE61E3" w:rsidRDefault="00DE61E3" w:rsidP="00DE61E3">
      <w:pPr>
        <w:pStyle w:val="4"/>
      </w:pPr>
      <w:r w:rsidRPr="00DE61E3">
        <w:t>提供用于管理、检查、优化数据库操作的管理工具；</w:t>
      </w:r>
    </w:p>
    <w:p w14:paraId="6915139D" w14:textId="77777777" w:rsidR="00DE61E3" w:rsidRPr="00DE61E3" w:rsidRDefault="00DE61E3" w:rsidP="00DE61E3">
      <w:pPr>
        <w:pStyle w:val="4"/>
      </w:pPr>
      <w:r w:rsidRPr="00DE61E3">
        <w:t>支持大型的数据库，可以处理拥有上千万条记录的大型数据库；</w:t>
      </w:r>
    </w:p>
    <w:p w14:paraId="689E6EE9" w14:textId="77777777" w:rsidR="00DE61E3" w:rsidRPr="00DE61E3" w:rsidRDefault="00DE61E3" w:rsidP="00DE61E3">
      <w:pPr>
        <w:pStyle w:val="4"/>
      </w:pPr>
      <w:r w:rsidRPr="00DE61E3">
        <w:t>支持多种存储引擎；</w:t>
      </w:r>
    </w:p>
    <w:p w14:paraId="2111CAAC" w14:textId="77777777" w:rsidR="00DE61E3" w:rsidRPr="00DE61E3" w:rsidRDefault="00DE61E3" w:rsidP="00DE61E3">
      <w:pPr>
        <w:pStyle w:val="4"/>
      </w:pPr>
      <w:r w:rsidRPr="00DE61E3">
        <w:t>Mysql是开源的，所以你不需要支付额外的费用；</w:t>
      </w:r>
    </w:p>
    <w:p w14:paraId="4298DCC9" w14:textId="77777777" w:rsidR="00DE61E3" w:rsidRPr="00DE61E3" w:rsidRDefault="00DE61E3" w:rsidP="00DE61E3">
      <w:pPr>
        <w:pStyle w:val="4"/>
      </w:pPr>
      <w:r w:rsidRPr="00DE61E3">
        <w:t>MySQL使用标准的SQL数据语言形式；</w:t>
      </w:r>
    </w:p>
    <w:p w14:paraId="7D5ADC9D" w14:textId="77777777" w:rsidR="00DE61E3" w:rsidRPr="00DE61E3" w:rsidRDefault="00DE61E3" w:rsidP="00DE61E3">
      <w:pPr>
        <w:pStyle w:val="4"/>
      </w:pPr>
      <w:r w:rsidRPr="00DE61E3">
        <w:t>Mysql对PHP有很好的支持，PHP是目前最流行的Web开发语言；</w:t>
      </w:r>
    </w:p>
    <w:p w14:paraId="21CE6BD2" w14:textId="77777777" w:rsidR="00DE61E3" w:rsidRPr="00DE61E3" w:rsidRDefault="00DE61E3" w:rsidP="00DE61E3">
      <w:pPr>
        <w:pStyle w:val="4"/>
      </w:pPr>
      <w:r w:rsidRPr="00DE61E3">
        <w:lastRenderedPageBreak/>
        <w:t xml:space="preserve">Mysql是可以定制的，采用了GPL协议，你可以修改源码来开发自己的Mysql系统。 </w:t>
      </w:r>
    </w:p>
    <w:p w14:paraId="070B29A4" w14:textId="77777777" w:rsidR="00970B71" w:rsidRDefault="00DE61E3" w:rsidP="00F52A37">
      <w:pPr>
        <w:pStyle w:val="2"/>
        <w:spacing w:before="120"/>
      </w:pPr>
      <w:bookmarkStart w:id="19" w:name="_Toc37513052"/>
      <w:r>
        <w:rPr>
          <w:rFonts w:hint="eastAsia"/>
        </w:rPr>
        <w:t>J</w:t>
      </w:r>
      <w:r>
        <w:t>Query</w:t>
      </w:r>
      <w:r w:rsidR="007C0152">
        <w:rPr>
          <w:rFonts w:hint="eastAsia"/>
        </w:rPr>
        <w:t>简介</w:t>
      </w:r>
      <w:bookmarkEnd w:id="19"/>
    </w:p>
    <w:p w14:paraId="52491D98" w14:textId="77777777" w:rsidR="00D51524" w:rsidRPr="00DE61E3" w:rsidRDefault="00DE61E3">
      <w:pPr>
        <w:pStyle w:val="a5"/>
        <w:rPr>
          <w:rFonts w:hAnsi="Arial"/>
          <w:bCs/>
          <w:kern w:val="2"/>
          <w:szCs w:val="28"/>
        </w:rPr>
      </w:pPr>
      <w:r w:rsidRPr="00DE61E3">
        <w:rPr>
          <w:rFonts w:hAnsi="Arial"/>
          <w:bCs/>
          <w:kern w:val="2"/>
          <w:szCs w:val="28"/>
        </w:rPr>
        <w:t>jQuery是一个快速、简洁的JavaScript框架，是继Prototype之后又一个优秀的JavaScript代码库（或JavaScript框架）。jQuery设计的宗旨是</w:t>
      </w:r>
      <w:r w:rsidRPr="00DE61E3">
        <w:rPr>
          <w:rFonts w:hAnsi="Arial"/>
          <w:bCs/>
          <w:kern w:val="2"/>
          <w:szCs w:val="28"/>
        </w:rPr>
        <w:t>“</w:t>
      </w:r>
      <w:r w:rsidRPr="00DE61E3">
        <w:rPr>
          <w:rFonts w:hAnsi="Arial"/>
          <w:bCs/>
          <w:kern w:val="2"/>
          <w:szCs w:val="28"/>
        </w:rPr>
        <w:t>write Less，Do More</w:t>
      </w:r>
      <w:r w:rsidRPr="00DE61E3">
        <w:rPr>
          <w:rFonts w:hAnsi="Arial"/>
          <w:bCs/>
          <w:kern w:val="2"/>
          <w:szCs w:val="28"/>
        </w:rPr>
        <w:t>”</w:t>
      </w:r>
      <w:r w:rsidRPr="00DE61E3">
        <w:rPr>
          <w:rFonts w:hAnsi="Arial"/>
          <w:bCs/>
          <w:kern w:val="2"/>
          <w:szCs w:val="28"/>
        </w:rPr>
        <w:t>，即倡导写更少的代码，做更多的事情。它封装JavaScript常用的功能代码，提供一种简便的JavaScript设计模式，优化HTML文档操作、事件处理、动画设计和Ajax交互。 jQuery的核心特性可以总结为：具有独特的链式语法和短小清晰的多功能接口；具有高效灵活的css选择器，并且可对CSS选择器进行扩展；拥有便捷的插件扩展机制和丰富的插件。jQuery兼容各种主流浏览器，如IE 6.0+、FF 1.5+、Safari 2.0+、Opera 9.0+等。</w:t>
      </w:r>
    </w:p>
    <w:p w14:paraId="5A011FB7" w14:textId="77777777" w:rsidR="00DE61E3" w:rsidRPr="00DE61E3" w:rsidRDefault="00DE61E3" w:rsidP="00F52A37">
      <w:pPr>
        <w:pStyle w:val="2"/>
        <w:spacing w:before="120"/>
      </w:pPr>
      <w:bookmarkStart w:id="20" w:name="_Toc37513053"/>
      <w:r>
        <w:rPr>
          <w:rFonts w:hint="eastAsia"/>
        </w:rPr>
        <w:t>J</w:t>
      </w:r>
      <w:r>
        <w:t>Query</w:t>
      </w:r>
      <w:r w:rsidRPr="00DE61E3">
        <w:t>特性</w:t>
      </w:r>
      <w:bookmarkEnd w:id="20"/>
    </w:p>
    <w:p w14:paraId="782AA4F7" w14:textId="77777777" w:rsidR="00DE61E3" w:rsidRDefault="00DE61E3" w:rsidP="00DE61E3">
      <w:pPr>
        <w:pStyle w:val="4"/>
      </w:pPr>
      <w:r>
        <w:t>轻量级</w:t>
      </w:r>
    </w:p>
    <w:p w14:paraId="170790BE" w14:textId="77777777" w:rsidR="00DE61E3" w:rsidRDefault="00DE61E3" w:rsidP="00DE61E3">
      <w:pPr>
        <w:pStyle w:val="a5"/>
      </w:pPr>
      <w:r>
        <w:t xml:space="preserve">JQuery非常轻巧，采用Dean Edwards编写的Packer压缩后，大小不到30KB,如果使用Min版并且在服务器端启用Gzip压缩后，大小只有18KB。 </w:t>
      </w:r>
    </w:p>
    <w:p w14:paraId="184889FD" w14:textId="77777777" w:rsidR="00DE61E3" w:rsidRDefault="00DE61E3" w:rsidP="00DE61E3">
      <w:pPr>
        <w:pStyle w:val="4"/>
      </w:pPr>
      <w:r>
        <w:t>强大的选择器</w:t>
      </w:r>
    </w:p>
    <w:p w14:paraId="31E274E5" w14:textId="77777777" w:rsidR="00DE61E3" w:rsidRDefault="00DE61E3" w:rsidP="00DE61E3">
      <w:pPr>
        <w:pStyle w:val="a5"/>
      </w:pPr>
      <w:r>
        <w:t xml:space="preserve">JQuery允许开发者使用从CSS1到CSS3几乎所有的选择器，以及JQuery独创的高级而且复杂的选择器，另外还可以加入插件使其支持XPath选择器，甚至开发者可以编写属于自己的选择器。由于JQuery支持选择器这一特性，因此有一定CSS经验的开发人员可以很容易的切入到JQuery的学习中来。 </w:t>
      </w:r>
    </w:p>
    <w:p w14:paraId="57AB41B1" w14:textId="77777777" w:rsidR="00DE61E3" w:rsidRDefault="00DE61E3" w:rsidP="00DE61E3">
      <w:pPr>
        <w:pStyle w:val="4"/>
      </w:pPr>
      <w:r>
        <w:t>出色的DOM操作的封装</w:t>
      </w:r>
    </w:p>
    <w:p w14:paraId="60040E99" w14:textId="77777777" w:rsidR="00DE61E3" w:rsidRDefault="00DE61E3" w:rsidP="00DE61E3">
      <w:pPr>
        <w:pStyle w:val="a5"/>
      </w:pPr>
      <w:r>
        <w:t>JQuery封装了大量常用的DOM操作，使开发者在编写DOM操作相关程序的时候能够得心应手。JQuery轻松地完成各种原本非常复杂的操作，让JavaScript新手也能写出出色的程序。</w:t>
      </w:r>
    </w:p>
    <w:p w14:paraId="16B0E19F" w14:textId="77777777" w:rsidR="00DE61E3" w:rsidRDefault="00DE61E3" w:rsidP="00DE61E3">
      <w:pPr>
        <w:pStyle w:val="4"/>
      </w:pPr>
      <w:r>
        <w:t>可靠的事件处理机制</w:t>
      </w:r>
    </w:p>
    <w:p w14:paraId="1ACC42AB" w14:textId="77777777" w:rsidR="00DE61E3" w:rsidRDefault="00DE61E3" w:rsidP="00DE61E3">
      <w:pPr>
        <w:pStyle w:val="a5"/>
      </w:pPr>
      <w:r>
        <w:t>JQuery的事件处理机制吸收了JavaScript专家Dean Edwards编写的事件处理函数的精华，是的JQuery在处理事件绑定的时候相当可靠。在预留退路、循序渐进以及非入侵式编程思想方面，JQuery也做得非常不错。</w:t>
      </w:r>
    </w:p>
    <w:p w14:paraId="29264C8D" w14:textId="77777777" w:rsidR="00DE61E3" w:rsidRDefault="00DE61E3" w:rsidP="00DE61E3">
      <w:pPr>
        <w:pStyle w:val="4"/>
      </w:pPr>
      <w:r>
        <w:t>完善的Ajax</w:t>
      </w:r>
    </w:p>
    <w:p w14:paraId="3D537A11" w14:textId="77777777" w:rsidR="00DE61E3" w:rsidRDefault="00DE61E3" w:rsidP="00DE61E3">
      <w:pPr>
        <w:pStyle w:val="a5"/>
      </w:pPr>
      <w:r>
        <w:t>JQuery将所有的Ajax操作封装到一个函数$.ajax()里，使得开发者处理Ajax的时候能够专心处理业务逻辑而无需关心复杂的浏览器兼容性和XMLHttpRequest对象的创建和使用的问题。</w:t>
      </w:r>
    </w:p>
    <w:p w14:paraId="467EA489" w14:textId="77777777" w:rsidR="00DE61E3" w:rsidRDefault="00DE61E3" w:rsidP="00DE61E3">
      <w:pPr>
        <w:pStyle w:val="4"/>
      </w:pPr>
      <w:r>
        <w:t>不污染顶级变量</w:t>
      </w:r>
    </w:p>
    <w:p w14:paraId="037AE4C1" w14:textId="77777777" w:rsidR="00DE61E3" w:rsidRDefault="00DE61E3" w:rsidP="00DE61E3">
      <w:pPr>
        <w:pStyle w:val="a5"/>
      </w:pPr>
      <w:r>
        <w:lastRenderedPageBreak/>
        <w:t>JQuery只建立一个名为JQuery的对象，其所有的函数方法都在这个对象之下。其别名$也可以随时交流控制权，绝对不会污染其他的对象。该特性是JQuery可以与其他JavaScript库共存，在项目中放心地引用而不需要考虑到后期的冲突。</w:t>
      </w:r>
    </w:p>
    <w:p w14:paraId="1CA67072" w14:textId="77777777" w:rsidR="00DE61E3" w:rsidRDefault="00DE61E3" w:rsidP="00DE61E3">
      <w:pPr>
        <w:pStyle w:val="4"/>
      </w:pPr>
      <w:r>
        <w:t>出色的浏览器兼容性</w:t>
      </w:r>
    </w:p>
    <w:p w14:paraId="38347EF6" w14:textId="77777777" w:rsidR="00DE61E3" w:rsidRDefault="00DE61E3" w:rsidP="00DE61E3">
      <w:pPr>
        <w:pStyle w:val="a5"/>
      </w:pPr>
      <w:r>
        <w:t>作为一个流行的JavaScript库，浏览器的兼容性是必须具备的条件之一。JQuery能够在IE6.0+,FF 2+,Safari2.+和Opera9.0+下正常运行。JQuery同时修复了一些浏览器之间的的差异，使开发者不必在开展项目前建立浏览器兼容库。</w:t>
      </w:r>
    </w:p>
    <w:p w14:paraId="50F76A06" w14:textId="77777777" w:rsidR="00DE61E3" w:rsidRDefault="00DE61E3" w:rsidP="00DE61E3">
      <w:pPr>
        <w:pStyle w:val="4"/>
      </w:pPr>
      <w:r>
        <w:t>链式操作方式</w:t>
      </w:r>
    </w:p>
    <w:p w14:paraId="3EAB4D09" w14:textId="77777777" w:rsidR="00DE61E3" w:rsidRDefault="00DE61E3" w:rsidP="00DE61E3">
      <w:pPr>
        <w:pStyle w:val="a5"/>
      </w:pPr>
      <w:r>
        <w:t>JQuery中最有特色的莫过于它的链式操作方式</w:t>
      </w:r>
      <w:r>
        <w:t>——</w:t>
      </w:r>
      <w:r>
        <w:t>即对发生在同一个JQuery对象上的一组动作，可以直接接连写无需要重复获取对象。这一特点使得JQuery的代码无比优雅。</w:t>
      </w:r>
    </w:p>
    <w:p w14:paraId="4CB7187A" w14:textId="77777777" w:rsidR="00DE61E3" w:rsidRDefault="00DE61E3" w:rsidP="00DE61E3">
      <w:pPr>
        <w:pStyle w:val="4"/>
      </w:pPr>
      <w:r>
        <w:t>隐式迭代</w:t>
      </w:r>
    </w:p>
    <w:p w14:paraId="2732E1BB" w14:textId="77777777" w:rsidR="00DE61E3" w:rsidRDefault="00DE61E3" w:rsidP="00DE61E3">
      <w:pPr>
        <w:pStyle w:val="a5"/>
      </w:pPr>
      <w:r>
        <w:t>当用JQuery找到带有</w:t>
      </w:r>
      <w:r>
        <w:t>“</w:t>
      </w:r>
      <w:r>
        <w:t>.myClass</w:t>
      </w:r>
      <w:r>
        <w:t>”</w:t>
      </w:r>
      <w:r>
        <w:t>类的全部元素，然后隐藏他们时。无需循环遍历每一个返回的元素。相反，JQuery里的方法都被设计成自动操作的对象集合，而不是单独的对象，这使得大量的循环结构变得不再必要，从而大幅度地减少代码量。</w:t>
      </w:r>
    </w:p>
    <w:p w14:paraId="660A7B81" w14:textId="77777777" w:rsidR="00DE61E3" w:rsidRDefault="00DE61E3" w:rsidP="00DE61E3">
      <w:pPr>
        <w:pStyle w:val="4"/>
      </w:pPr>
      <w:r>
        <w:t>行为层与结构层的分离</w:t>
      </w:r>
    </w:p>
    <w:p w14:paraId="3B30E306" w14:textId="77777777" w:rsidR="00DE61E3" w:rsidRDefault="00DE61E3" w:rsidP="00DE61E3">
      <w:pPr>
        <w:pStyle w:val="a5"/>
      </w:pPr>
      <w:r>
        <w:t>开发者可以使用选择器选中元素，然后直接给元素添加事件。这种将行为层与结构层完全分离的思想，可以使JQuery开发人员和HTML或其他页面开发人员各司其职，摆脱过去开发冲突或个人单干的开发模式。同时，后期维护也非常方便，不需要在HTML代码中寻找某些函数和重复修改HTML代码。</w:t>
      </w:r>
    </w:p>
    <w:p w14:paraId="5D822AE1" w14:textId="77777777" w:rsidR="00DE61E3" w:rsidRDefault="00DE61E3" w:rsidP="00DE61E3">
      <w:pPr>
        <w:pStyle w:val="4"/>
      </w:pPr>
      <w:r>
        <w:t>丰富的插件支持</w:t>
      </w:r>
    </w:p>
    <w:p w14:paraId="65B3E170" w14:textId="77777777" w:rsidR="00DE61E3" w:rsidRDefault="00DE61E3" w:rsidP="00DE61E3">
      <w:pPr>
        <w:pStyle w:val="a5"/>
      </w:pPr>
      <w:r>
        <w:t>JQuery的易扩展性，吸引了来自全球开发者来编写JQuery的扩展插件。目前已经有超过几百种官方插件支持，而且还不断有新插件面试。</w:t>
      </w:r>
    </w:p>
    <w:p w14:paraId="40DC6E83" w14:textId="77777777" w:rsidR="00DE61E3" w:rsidRDefault="00DE61E3" w:rsidP="00DE61E3">
      <w:pPr>
        <w:pStyle w:val="4"/>
      </w:pPr>
      <w:r>
        <w:t>完善的文档</w:t>
      </w:r>
    </w:p>
    <w:p w14:paraId="638875D9" w14:textId="77777777" w:rsidR="00DE61E3" w:rsidRDefault="00DE61E3" w:rsidP="00DE61E3">
      <w:pPr>
        <w:pStyle w:val="a5"/>
      </w:pPr>
      <w:r>
        <w:t>JQuery的文档非常丰富，现阶段多位英文文档，中文文档相对较少。很多热爱JQuery的团队都在努力完善JQuery中文文档，例如JQuery的中文API。</w:t>
      </w:r>
    </w:p>
    <w:p w14:paraId="051DF302" w14:textId="77777777" w:rsidR="00DE61E3" w:rsidRDefault="00DE61E3" w:rsidP="00DE61E3">
      <w:pPr>
        <w:pStyle w:val="4"/>
      </w:pPr>
      <w:r>
        <w:t>开源</w:t>
      </w:r>
    </w:p>
    <w:p w14:paraId="690039CA" w14:textId="77777777" w:rsidR="00DE61E3" w:rsidRDefault="00DE61E3" w:rsidP="00DE61E3">
      <w:pPr>
        <w:pStyle w:val="a5"/>
      </w:pPr>
      <w:r>
        <w:t xml:space="preserve">JQuery是一个开源的产品，任何人都可以自由地使用并提出修改意见。 </w:t>
      </w:r>
    </w:p>
    <w:p w14:paraId="48B5DEB6" w14:textId="77777777" w:rsidR="00DE61E3" w:rsidRPr="00DE61E3" w:rsidRDefault="00DE61E3">
      <w:pPr>
        <w:pStyle w:val="a5"/>
      </w:pPr>
    </w:p>
    <w:p w14:paraId="042DCE47" w14:textId="77777777" w:rsidR="00970B71" w:rsidRDefault="007C0152" w:rsidP="00F52A37">
      <w:pPr>
        <w:pStyle w:val="2"/>
        <w:spacing w:before="120"/>
      </w:pPr>
      <w:bookmarkStart w:id="21" w:name="_Toc37513054"/>
      <w:r>
        <w:rPr>
          <w:rFonts w:hint="eastAsia"/>
        </w:rPr>
        <w:t>开发工具</w:t>
      </w:r>
      <w:bookmarkEnd w:id="21"/>
    </w:p>
    <w:p w14:paraId="6C4F2B51" w14:textId="77777777" w:rsidR="00DE61E3" w:rsidRDefault="00DE61E3" w:rsidP="00DE61E3">
      <w:pPr>
        <w:pStyle w:val="a5"/>
      </w:pPr>
      <w:r>
        <w:t>IDEA 全称 IntelliJ IDEA，是java编程语言开发的集成环境。IntelliJ在业界被公认为最好的java开发工具，尤其在智能代码助手、代码自动提示、重构、J2EE支持、各类版本工具(git、svn等)、JUnit、CVS整合、代码分析、 创新的GUI设计等方面的功能可以说是超常的。IDEA是JetBrains公司的产品，这家公司总部位于捷克共和</w:t>
      </w:r>
      <w:r>
        <w:lastRenderedPageBreak/>
        <w:t>国的首都布拉格，开发人员以严谨著称的东欧程序员为主。它的旗舰版本还支持HTML，CSS，PHP，MySQL，Python等。免费版只支持Python等少数语言。</w:t>
      </w:r>
    </w:p>
    <w:p w14:paraId="343DC51A" w14:textId="77777777" w:rsidR="00DE61E3" w:rsidRPr="00DE61E3" w:rsidRDefault="00DE61E3" w:rsidP="00AD1AF0">
      <w:pPr>
        <w:pStyle w:val="a5"/>
      </w:pPr>
    </w:p>
    <w:p w14:paraId="40BF47E5" w14:textId="77777777" w:rsidR="00970B71" w:rsidRDefault="00833B4E" w:rsidP="00F52A37">
      <w:pPr>
        <w:pStyle w:val="1"/>
        <w:spacing w:before="240" w:after="120"/>
      </w:pPr>
      <w:bookmarkStart w:id="22" w:name="_Toc37513055"/>
      <w:commentRangeStart w:id="23"/>
      <w:r>
        <w:rPr>
          <w:rFonts w:hint="eastAsia"/>
        </w:rPr>
        <w:t>系统</w:t>
      </w:r>
      <w:r w:rsidR="007C0152">
        <w:rPr>
          <w:rFonts w:hint="eastAsia"/>
        </w:rPr>
        <w:t>需求分析</w:t>
      </w:r>
      <w:bookmarkEnd w:id="22"/>
    </w:p>
    <w:p w14:paraId="0535E0AE" w14:textId="77777777" w:rsidR="00970B71" w:rsidRDefault="007C0152" w:rsidP="00F52A37">
      <w:pPr>
        <w:pStyle w:val="2"/>
        <w:spacing w:before="120"/>
      </w:pPr>
      <w:bookmarkStart w:id="24" w:name="_Toc37513056"/>
      <w:r>
        <w:rPr>
          <w:rFonts w:hint="eastAsia"/>
        </w:rPr>
        <w:t>可行性</w:t>
      </w:r>
      <w:r w:rsidR="00833B4E">
        <w:rPr>
          <w:rFonts w:hint="eastAsia"/>
        </w:rPr>
        <w:t>分析</w:t>
      </w:r>
      <w:bookmarkEnd w:id="24"/>
    </w:p>
    <w:p w14:paraId="7EF9276F" w14:textId="77777777" w:rsidR="00970B71" w:rsidRDefault="007C0152" w:rsidP="00F52A37">
      <w:pPr>
        <w:pStyle w:val="3"/>
        <w:spacing w:before="120"/>
      </w:pPr>
      <w:bookmarkStart w:id="25" w:name="_Toc37513057"/>
      <w:r>
        <w:rPr>
          <w:rFonts w:hint="eastAsia"/>
        </w:rPr>
        <w:t>经济可行性分析</w:t>
      </w:r>
      <w:bookmarkEnd w:id="25"/>
    </w:p>
    <w:commentRangeEnd w:id="23"/>
    <w:p w14:paraId="376ABE51" w14:textId="77777777" w:rsidR="00DE61E3" w:rsidRPr="00DE61E3" w:rsidRDefault="00F52A37" w:rsidP="00F52A37">
      <w:pPr>
        <w:pStyle w:val="a5"/>
        <w:ind w:firstLine="420"/>
      </w:pPr>
      <w:r>
        <w:rPr>
          <w:rStyle w:val="afffc"/>
          <w:rFonts w:asciiTheme="minorHAnsi" w:eastAsiaTheme="minorEastAsia" w:hAnsiTheme="minorHAnsi" w:cstheme="minorBidi"/>
          <w:kern w:val="2"/>
        </w:rPr>
        <w:commentReference w:id="23"/>
      </w:r>
      <w:r w:rsidR="00DE61E3" w:rsidRPr="00DE61E3">
        <w:t>本系统所使用到的技术和软件均为免费的，使用开源免费的Java语言，GNU协议的Linux发行版，数据库为MySQL、开发工具Intellij IEDA comminuty 。对于资源方面，本软件所使用到的视频资源、音频资源以及图片资源是从网络上各种无版权资源中收集整理出来的。</w:t>
      </w:r>
    </w:p>
    <w:p w14:paraId="1513FFF9" w14:textId="77777777" w:rsidR="00DE61E3" w:rsidRPr="00DE61E3" w:rsidRDefault="00DE61E3" w:rsidP="00DE61E3">
      <w:pPr>
        <w:pStyle w:val="a5"/>
      </w:pPr>
      <w:r w:rsidRPr="00DE61E3">
        <w:t>由于图书评价与交流网站是作为毕业设计由我们自己开发的，在经济上的投入甚微，系统建成之后将为今后图书评论与交流提供很大的方便，估算新系统的开发费用和今后的运行、维护费用，估计新系统将获得的效益，并将费用与效益进行比较，对今后使用十分有利。</w:t>
      </w:r>
    </w:p>
    <w:p w14:paraId="3B4F9F11" w14:textId="77777777" w:rsidR="00970B71" w:rsidRPr="00DE61E3" w:rsidRDefault="00970B71">
      <w:pPr>
        <w:pStyle w:val="a5"/>
      </w:pPr>
    </w:p>
    <w:p w14:paraId="78961E12" w14:textId="77777777" w:rsidR="00970B71" w:rsidRDefault="007C0152" w:rsidP="00F52A37">
      <w:pPr>
        <w:pStyle w:val="3"/>
        <w:spacing w:before="120"/>
      </w:pPr>
      <w:bookmarkStart w:id="26" w:name="_Toc37513058"/>
      <w:r>
        <w:rPr>
          <w:rFonts w:hint="eastAsia"/>
        </w:rPr>
        <w:t>操作可行性分析</w:t>
      </w:r>
      <w:bookmarkEnd w:id="26"/>
    </w:p>
    <w:p w14:paraId="320CA302" w14:textId="77777777" w:rsidR="00970B71" w:rsidRDefault="007C0152">
      <w:pPr>
        <w:pStyle w:val="a5"/>
      </w:pPr>
      <w:r>
        <w:rPr>
          <w:rFonts w:hint="eastAsia"/>
        </w:rPr>
        <w:t>因为软件已经给用户提供了一个很好的用户交互界面，所以对于用户来说，操作界面是很直观，也很方便的，只需要用户会对</w:t>
      </w:r>
      <w:r w:rsidR="00DE61E3">
        <w:rPr>
          <w:rFonts w:hint="eastAsia"/>
        </w:rPr>
        <w:t>网站</w:t>
      </w:r>
      <w:r>
        <w:rPr>
          <w:rFonts w:hint="eastAsia"/>
        </w:rPr>
        <w:t>进行基本操作即可。</w:t>
      </w:r>
    </w:p>
    <w:p w14:paraId="29D650FB" w14:textId="77777777" w:rsidR="00970B71" w:rsidRDefault="007C0152" w:rsidP="00F52A37">
      <w:pPr>
        <w:pStyle w:val="3"/>
        <w:spacing w:before="120"/>
      </w:pPr>
      <w:bookmarkStart w:id="27" w:name="_Toc37513059"/>
      <w:r>
        <w:rPr>
          <w:rFonts w:hint="eastAsia"/>
        </w:rPr>
        <w:t>技术可行性分析</w:t>
      </w:r>
      <w:bookmarkEnd w:id="27"/>
    </w:p>
    <w:p w14:paraId="1DED6B14" w14:textId="77777777" w:rsidR="00970B71" w:rsidRPr="00DE61E3" w:rsidRDefault="00DE61E3" w:rsidP="00833B4E">
      <w:pPr>
        <w:pStyle w:val="a5"/>
      </w:pPr>
      <w:r w:rsidRPr="00DE61E3">
        <w:t>技术可行性要考虑现有的技术条件是否能够顺利完成开发工作，软硬件配置是否满足开发的需求等。本图书管理系统用的是JAVA开发语言，调试相对简单，当前的计算机硬件配置也完全能满足开发的需求，因此在技术上是绝对可行的。软件方面：由于目前单机模式相对发展成熟，故软件的开发平台成熟可行，它们速度快、容量大、可靠性能高、价格低，完全能满足系统的需求。</w:t>
      </w:r>
    </w:p>
    <w:p w14:paraId="38319317" w14:textId="77777777" w:rsidR="003C5C97" w:rsidRDefault="003C5C97" w:rsidP="00F52A37">
      <w:pPr>
        <w:pStyle w:val="2"/>
        <w:spacing w:before="120"/>
      </w:pPr>
      <w:bookmarkStart w:id="28" w:name="_Toc37513060"/>
      <w:r>
        <w:rPr>
          <w:rFonts w:hint="eastAsia"/>
        </w:rPr>
        <w:t>功能需求分析</w:t>
      </w:r>
      <w:bookmarkEnd w:id="28"/>
    </w:p>
    <w:p w14:paraId="60E4B55E" w14:textId="77777777" w:rsidR="00102D2D" w:rsidRPr="00102D2D" w:rsidRDefault="00102D2D" w:rsidP="00102D2D">
      <w:pPr>
        <w:pStyle w:val="a5"/>
      </w:pPr>
      <w:r w:rsidRPr="00102D2D">
        <w:t>该系统主要建立一个基于B/S模式的图书评论与交流系统，面对大量图书信息，许多优质的图书可能难以被发现或者说需要人们耗费大量的时间，精力去寻找，发现，人们在计划阅读某本书时可以根据这本图书的评分和评论来排除许多劣质图书，该系统可以对跟系统的两类个用户类型的使用实现</w:t>
      </w:r>
      <w:r>
        <w:rPr>
          <w:rFonts w:hint="eastAsia"/>
        </w:rPr>
        <w:t>。</w:t>
      </w:r>
    </w:p>
    <w:p w14:paraId="410EB316" w14:textId="77777777" w:rsidR="003C5C97" w:rsidRDefault="003C5C97" w:rsidP="003C5C97">
      <w:pPr>
        <w:pStyle w:val="a5"/>
      </w:pPr>
      <w:r>
        <w:rPr>
          <w:rFonts w:hint="eastAsia"/>
        </w:rPr>
        <w:t>经过分析，该系统主要完成的功能如下：</w:t>
      </w:r>
    </w:p>
    <w:p w14:paraId="6BF927F5" w14:textId="77777777" w:rsidR="003C5C97" w:rsidRDefault="003C5C97" w:rsidP="003C5C97">
      <w:pPr>
        <w:pStyle w:val="4"/>
      </w:pPr>
      <w:r>
        <w:rPr>
          <w:rFonts w:hint="eastAsia"/>
        </w:rPr>
        <w:t>用户管理功能</w:t>
      </w:r>
    </w:p>
    <w:p w14:paraId="507EE175" w14:textId="77777777" w:rsidR="003C5C97" w:rsidRDefault="003C5C97" w:rsidP="009A52E1">
      <w:pPr>
        <w:pStyle w:val="a5"/>
      </w:pPr>
      <w:r>
        <w:rPr>
          <w:rFonts w:hint="eastAsia"/>
        </w:rPr>
        <w:lastRenderedPageBreak/>
        <w:t>该管理功能主要完成用户注册、用户登录以及修改用户信息。</w:t>
      </w:r>
      <w:r w:rsidR="00102D2D">
        <w:rPr>
          <w:shd w:val="clear" w:color="auto" w:fill="FFFFFF"/>
        </w:rPr>
        <w:t>用户可以通过用户管理功能来进行账号的注册以及用户的登录，同时也可以在此管理功能中对用户的信息进行修改</w:t>
      </w:r>
      <w:r w:rsidR="00102D2D">
        <w:rPr>
          <w:rFonts w:hint="eastAsia"/>
          <w:shd w:val="clear" w:color="auto" w:fill="FFFFFF"/>
        </w:rPr>
        <w:t>。</w:t>
      </w:r>
    </w:p>
    <w:p w14:paraId="2E9C1E4C" w14:textId="77777777" w:rsidR="003C5C97" w:rsidRPr="003B2A24" w:rsidRDefault="003C5C97" w:rsidP="003C5C97">
      <w:pPr>
        <w:pStyle w:val="a5"/>
      </w:pPr>
      <w:r>
        <w:rPr>
          <w:rFonts w:hint="eastAsia"/>
        </w:rPr>
        <w:t>其中</w:t>
      </w:r>
      <w:r w:rsidR="009A52E1">
        <w:rPr>
          <w:rFonts w:hint="eastAsia"/>
        </w:rPr>
        <w:t>用户信息管理</w:t>
      </w:r>
      <w:r>
        <w:rPr>
          <w:rFonts w:hint="eastAsia"/>
        </w:rPr>
        <w:t>用例描述如表3-1所示。</w:t>
      </w:r>
    </w:p>
    <w:p w14:paraId="36430674" w14:textId="77777777" w:rsidR="00102D2D" w:rsidRDefault="003C5C97" w:rsidP="009A52E1">
      <w:pPr>
        <w:pStyle w:val="a9"/>
        <w:ind w:left="420" w:firstLineChars="900" w:firstLine="1800"/>
        <w:jc w:val="both"/>
      </w:pPr>
      <w:r>
        <w:rPr>
          <w:rFonts w:hint="eastAsia"/>
        </w:rPr>
        <w:t xml:space="preserve">表3-1 </w:t>
      </w:r>
      <w:r w:rsidR="009A52E1">
        <w:rPr>
          <w:rFonts w:hint="eastAsia"/>
        </w:rPr>
        <w:t>用户信息管理</w:t>
      </w:r>
      <w:r>
        <w:rPr>
          <w:rFonts w:hint="eastAsia"/>
        </w:rPr>
        <w:t>用例描述表</w:t>
      </w:r>
    </w:p>
    <w:tbl>
      <w:tblPr>
        <w:tblStyle w:val="afffb"/>
        <w:tblW w:w="5000" w:type="pct"/>
        <w:tblLook w:val="04A0" w:firstRow="1" w:lastRow="0" w:firstColumn="1" w:lastColumn="0" w:noHBand="0" w:noVBand="1"/>
      </w:tblPr>
      <w:tblGrid>
        <w:gridCol w:w="2487"/>
        <w:gridCol w:w="6583"/>
      </w:tblGrid>
      <w:tr w:rsidR="009A52E1" w14:paraId="789A865F" w14:textId="77777777" w:rsidTr="00485C23">
        <w:tc>
          <w:tcPr>
            <w:tcW w:w="0" w:type="auto"/>
          </w:tcPr>
          <w:p w14:paraId="445B5680" w14:textId="77777777" w:rsidR="009A52E1" w:rsidRDefault="009A52E1" w:rsidP="00485C23">
            <w:pPr>
              <w:pStyle w:val="Compact"/>
              <w:rPr>
                <w:lang w:eastAsia="zh-CN"/>
              </w:rPr>
            </w:pPr>
          </w:p>
        </w:tc>
        <w:tc>
          <w:tcPr>
            <w:tcW w:w="0" w:type="auto"/>
          </w:tcPr>
          <w:p w14:paraId="7F12357A" w14:textId="77777777" w:rsidR="009A52E1" w:rsidRDefault="009A52E1" w:rsidP="00485C23">
            <w:r>
              <w:t>用户功能管理</w:t>
            </w:r>
          </w:p>
        </w:tc>
      </w:tr>
      <w:tr w:rsidR="009A52E1" w14:paraId="71D8BC76" w14:textId="77777777" w:rsidTr="00485C23">
        <w:tc>
          <w:tcPr>
            <w:tcW w:w="0" w:type="auto"/>
          </w:tcPr>
          <w:p w14:paraId="5B21F0DB" w14:textId="77777777" w:rsidR="009A52E1" w:rsidRDefault="009A52E1" w:rsidP="00485C23">
            <w:r>
              <w:t>功能描述</w:t>
            </w:r>
          </w:p>
        </w:tc>
        <w:tc>
          <w:tcPr>
            <w:tcW w:w="0" w:type="auto"/>
          </w:tcPr>
          <w:p w14:paraId="4021F59F" w14:textId="77777777" w:rsidR="009A52E1" w:rsidRDefault="009A52E1" w:rsidP="00485C23">
            <w:r>
              <w:t>对用户进行基本操作和信息管理</w:t>
            </w:r>
          </w:p>
        </w:tc>
      </w:tr>
      <w:tr w:rsidR="009A52E1" w14:paraId="5AE7C9FD" w14:textId="77777777" w:rsidTr="00485C23">
        <w:tc>
          <w:tcPr>
            <w:tcW w:w="0" w:type="auto"/>
          </w:tcPr>
          <w:p w14:paraId="22C2E3B2" w14:textId="77777777" w:rsidR="009A52E1" w:rsidRDefault="009A52E1" w:rsidP="00485C23">
            <w:r>
              <w:t>访问的数据库表</w:t>
            </w:r>
          </w:p>
        </w:tc>
        <w:tc>
          <w:tcPr>
            <w:tcW w:w="0" w:type="auto"/>
          </w:tcPr>
          <w:p w14:paraId="29A5DBA3" w14:textId="77777777" w:rsidR="009A52E1" w:rsidRDefault="009A52E1" w:rsidP="00485C23">
            <w:r>
              <w:t>用户类型表：</w:t>
            </w:r>
            <w:r>
              <w:t>user</w:t>
            </w:r>
          </w:p>
        </w:tc>
      </w:tr>
      <w:tr w:rsidR="009A52E1" w14:paraId="3E7AE93B" w14:textId="77777777" w:rsidTr="00485C23">
        <w:tc>
          <w:tcPr>
            <w:tcW w:w="0" w:type="auto"/>
          </w:tcPr>
          <w:p w14:paraId="093CDD95" w14:textId="77777777" w:rsidR="009A52E1" w:rsidRDefault="009A52E1" w:rsidP="00485C23">
            <w:r>
              <w:t>进行的操作</w:t>
            </w:r>
          </w:p>
        </w:tc>
        <w:tc>
          <w:tcPr>
            <w:tcW w:w="0" w:type="auto"/>
          </w:tcPr>
          <w:p w14:paraId="7F0D5B77" w14:textId="77777777" w:rsidR="009A52E1" w:rsidRDefault="009A52E1" w:rsidP="00485C23">
            <w:r>
              <w:t>增加账户</w:t>
            </w:r>
            <w:r>
              <w:t xml:space="preserve"> </w:t>
            </w:r>
            <w:r>
              <w:t>，修改账户信息</w:t>
            </w:r>
          </w:p>
        </w:tc>
      </w:tr>
      <w:tr w:rsidR="009A52E1" w14:paraId="4DE1E0A3" w14:textId="77777777" w:rsidTr="00485C23">
        <w:tc>
          <w:tcPr>
            <w:tcW w:w="0" w:type="auto"/>
          </w:tcPr>
          <w:p w14:paraId="0C523FCC" w14:textId="77777777" w:rsidR="009A52E1" w:rsidRDefault="009A52E1" w:rsidP="00485C23">
            <w:r>
              <w:t>产生的结果</w:t>
            </w:r>
          </w:p>
        </w:tc>
        <w:tc>
          <w:tcPr>
            <w:tcW w:w="0" w:type="auto"/>
          </w:tcPr>
          <w:p w14:paraId="4A6633E6" w14:textId="77777777" w:rsidR="009A52E1" w:rsidRDefault="009A52E1" w:rsidP="00485C23">
            <w:r>
              <w:t>对用户基本操作和信息管理，改变</w:t>
            </w:r>
            <w:r>
              <w:t>user</w:t>
            </w:r>
            <w:r>
              <w:t>的详细信息</w:t>
            </w:r>
          </w:p>
        </w:tc>
      </w:tr>
      <w:tr w:rsidR="009A52E1" w14:paraId="4EAED3F4" w14:textId="77777777" w:rsidTr="00485C23">
        <w:tc>
          <w:tcPr>
            <w:tcW w:w="0" w:type="auto"/>
          </w:tcPr>
          <w:p w14:paraId="6D739E23" w14:textId="77777777" w:rsidR="009A52E1" w:rsidRDefault="009A52E1" w:rsidP="00485C23">
            <w:r>
              <w:t>结果存储位置或输出</w:t>
            </w:r>
          </w:p>
        </w:tc>
        <w:tc>
          <w:tcPr>
            <w:tcW w:w="0" w:type="auto"/>
          </w:tcPr>
          <w:p w14:paraId="07868527" w14:textId="77777777" w:rsidR="009A52E1" w:rsidRDefault="009A52E1" w:rsidP="00485C23">
            <w:r>
              <w:t>结果存储在用户类型表</w:t>
            </w:r>
            <w:r>
              <w:rPr>
                <w:rFonts w:hint="eastAsia"/>
              </w:rPr>
              <w:t xml:space="preserve"> </w:t>
            </w:r>
            <w:r>
              <w:t>user</w:t>
            </w:r>
            <w:r>
              <w:t>中，结果在用户详情页面输出</w:t>
            </w:r>
          </w:p>
        </w:tc>
      </w:tr>
    </w:tbl>
    <w:p w14:paraId="2406069E" w14:textId="77777777" w:rsidR="00102D2D" w:rsidRPr="00102D2D" w:rsidRDefault="00102D2D" w:rsidP="00102D2D">
      <w:pPr>
        <w:pStyle w:val="a5"/>
      </w:pPr>
    </w:p>
    <w:p w14:paraId="1638A01C" w14:textId="77777777" w:rsidR="003C5C97" w:rsidRDefault="009A52E1" w:rsidP="003C5C97">
      <w:pPr>
        <w:pStyle w:val="4"/>
      </w:pPr>
      <w:r>
        <w:rPr>
          <w:rFonts w:hint="eastAsia"/>
        </w:rPr>
        <w:t>图书</w:t>
      </w:r>
      <w:r w:rsidR="003C5C97">
        <w:rPr>
          <w:rFonts w:hint="eastAsia"/>
        </w:rPr>
        <w:t>管理功能</w:t>
      </w:r>
    </w:p>
    <w:p w14:paraId="15631B4E" w14:textId="77777777" w:rsidR="003C5C97" w:rsidRDefault="003C5C97" w:rsidP="003C5C97">
      <w:pPr>
        <w:pStyle w:val="a5"/>
        <w:ind w:firstLineChars="0" w:firstLine="420"/>
      </w:pPr>
      <w:r>
        <w:rPr>
          <w:rFonts w:hint="eastAsia"/>
        </w:rPr>
        <w:tab/>
        <w:t>该管理功能主要是对宝贝进</w:t>
      </w:r>
      <w:r w:rsidR="009A52E1">
        <w:rPr>
          <w:rFonts w:hint="eastAsia"/>
        </w:rPr>
        <w:t>图书</w:t>
      </w:r>
      <w:r>
        <w:rPr>
          <w:rFonts w:hint="eastAsia"/>
        </w:rPr>
        <w:t>行添加、修改、查看以及删除等操作。</w:t>
      </w:r>
    </w:p>
    <w:p w14:paraId="161B3D9B" w14:textId="77777777" w:rsidR="003C5C97" w:rsidRDefault="003C5C97" w:rsidP="003C5C97">
      <w:pPr>
        <w:pStyle w:val="a5"/>
      </w:pPr>
      <w:r>
        <w:rPr>
          <w:rFonts w:hint="eastAsia"/>
        </w:rPr>
        <w:t>其中</w:t>
      </w:r>
      <w:r w:rsidR="009A52E1">
        <w:rPr>
          <w:rFonts w:hint="eastAsia"/>
        </w:rPr>
        <w:t>图书信息管理</w:t>
      </w:r>
      <w:r>
        <w:rPr>
          <w:rFonts w:hint="eastAsia"/>
        </w:rPr>
        <w:t>用例描述如表3-2所示。</w:t>
      </w:r>
    </w:p>
    <w:p w14:paraId="2E17149D" w14:textId="77777777" w:rsidR="009A52E1" w:rsidRDefault="009A52E1" w:rsidP="003C5C97">
      <w:pPr>
        <w:pStyle w:val="a5"/>
        <w:sectPr w:rsidR="009A52E1">
          <w:footerReference w:type="default" r:id="rId24"/>
          <w:footnotePr>
            <w:numFmt w:val="decimalEnclosedCircleChinese"/>
            <w:numRestart w:val="eachPage"/>
          </w:footnotePr>
          <w:pgSz w:w="11906" w:h="16838"/>
          <w:pgMar w:top="1418" w:right="1418" w:bottom="1418" w:left="1418" w:header="1418" w:footer="1134" w:gutter="0"/>
          <w:pgNumType w:start="1" w:chapSep="emDash"/>
          <w:cols w:space="425"/>
          <w:formProt w:val="0"/>
          <w:docGrid w:linePitch="312"/>
        </w:sectPr>
      </w:pPr>
    </w:p>
    <w:p w14:paraId="467E9271" w14:textId="77777777" w:rsidR="009A52E1" w:rsidRPr="003B2A24" w:rsidRDefault="009A52E1" w:rsidP="003C5C97">
      <w:pPr>
        <w:pStyle w:val="a5"/>
      </w:pPr>
    </w:p>
    <w:p w14:paraId="00C4D6DD" w14:textId="77777777" w:rsidR="003C5C97" w:rsidRDefault="003C5C97" w:rsidP="003C5C97">
      <w:pPr>
        <w:pStyle w:val="a9"/>
      </w:pPr>
      <w:r>
        <w:rPr>
          <w:rFonts w:hint="eastAsia"/>
        </w:rPr>
        <w:t xml:space="preserve">表3-2 </w:t>
      </w:r>
      <w:r w:rsidR="009A52E1">
        <w:rPr>
          <w:rFonts w:hint="eastAsia"/>
        </w:rPr>
        <w:t>图书信息管理</w:t>
      </w:r>
      <w:r>
        <w:rPr>
          <w:rFonts w:hint="eastAsia"/>
        </w:rPr>
        <w:t>用例描述表</w:t>
      </w:r>
    </w:p>
    <w:tbl>
      <w:tblPr>
        <w:tblStyle w:val="afffb"/>
        <w:tblW w:w="5000" w:type="pct"/>
        <w:tblLook w:val="04A0" w:firstRow="1" w:lastRow="0" w:firstColumn="1" w:lastColumn="0" w:noHBand="0" w:noVBand="1"/>
      </w:tblPr>
      <w:tblGrid>
        <w:gridCol w:w="1951"/>
        <w:gridCol w:w="7119"/>
      </w:tblGrid>
      <w:tr w:rsidR="009A52E1" w14:paraId="4F80204D" w14:textId="77777777" w:rsidTr="00485C23">
        <w:tc>
          <w:tcPr>
            <w:tcW w:w="0" w:type="auto"/>
          </w:tcPr>
          <w:p w14:paraId="1A739FA6" w14:textId="77777777" w:rsidR="009A52E1" w:rsidRDefault="009A52E1" w:rsidP="00485C23">
            <w:pPr>
              <w:pStyle w:val="Compact"/>
              <w:rPr>
                <w:lang w:eastAsia="zh-CN"/>
              </w:rPr>
            </w:pPr>
          </w:p>
        </w:tc>
        <w:tc>
          <w:tcPr>
            <w:tcW w:w="0" w:type="auto"/>
          </w:tcPr>
          <w:p w14:paraId="60C06218" w14:textId="77777777" w:rsidR="009A52E1" w:rsidRDefault="009A52E1" w:rsidP="00485C23">
            <w:r>
              <w:t>图书信息管理</w:t>
            </w:r>
          </w:p>
        </w:tc>
      </w:tr>
      <w:tr w:rsidR="009A52E1" w14:paraId="5789F4C4" w14:textId="77777777" w:rsidTr="00485C23">
        <w:tc>
          <w:tcPr>
            <w:tcW w:w="0" w:type="auto"/>
          </w:tcPr>
          <w:p w14:paraId="01640996" w14:textId="77777777" w:rsidR="009A52E1" w:rsidRDefault="009A52E1" w:rsidP="00485C23">
            <w:r>
              <w:t>功能描述</w:t>
            </w:r>
          </w:p>
        </w:tc>
        <w:tc>
          <w:tcPr>
            <w:tcW w:w="0" w:type="auto"/>
          </w:tcPr>
          <w:p w14:paraId="75D06A46" w14:textId="77777777" w:rsidR="009A52E1" w:rsidRDefault="009A52E1" w:rsidP="00485C23">
            <w:r>
              <w:t>对图书进行基本操作和信息管理</w:t>
            </w:r>
          </w:p>
        </w:tc>
      </w:tr>
      <w:tr w:rsidR="009A52E1" w14:paraId="1E3E0F87" w14:textId="77777777" w:rsidTr="00485C23">
        <w:tc>
          <w:tcPr>
            <w:tcW w:w="0" w:type="auto"/>
          </w:tcPr>
          <w:p w14:paraId="627FF9D0" w14:textId="77777777" w:rsidR="009A52E1" w:rsidRDefault="009A52E1" w:rsidP="00485C23">
            <w:r>
              <w:t>访问的数据库表</w:t>
            </w:r>
          </w:p>
        </w:tc>
        <w:tc>
          <w:tcPr>
            <w:tcW w:w="0" w:type="auto"/>
          </w:tcPr>
          <w:p w14:paraId="629F8F01" w14:textId="77777777" w:rsidR="009A52E1" w:rsidRDefault="009A52E1" w:rsidP="00485C23">
            <w:r>
              <w:t>图书类型表：</w:t>
            </w:r>
            <w:r>
              <w:t>book</w:t>
            </w:r>
          </w:p>
        </w:tc>
      </w:tr>
      <w:tr w:rsidR="009A52E1" w14:paraId="15EE0844" w14:textId="77777777" w:rsidTr="00485C23">
        <w:tc>
          <w:tcPr>
            <w:tcW w:w="0" w:type="auto"/>
          </w:tcPr>
          <w:p w14:paraId="4DE672AD" w14:textId="77777777" w:rsidR="009A52E1" w:rsidRDefault="009A52E1" w:rsidP="00485C23">
            <w:r>
              <w:t>进行的操作</w:t>
            </w:r>
          </w:p>
        </w:tc>
        <w:tc>
          <w:tcPr>
            <w:tcW w:w="0" w:type="auto"/>
          </w:tcPr>
          <w:p w14:paraId="1CCA3F60" w14:textId="77777777" w:rsidR="009A52E1" w:rsidRDefault="009A52E1" w:rsidP="00485C23">
            <w:r>
              <w:t>添加、删除图书，对图书的书号、书名、单价、作者、出版社等基本信息进行管理</w:t>
            </w:r>
          </w:p>
        </w:tc>
      </w:tr>
      <w:tr w:rsidR="009A52E1" w14:paraId="7C21C2B5" w14:textId="77777777" w:rsidTr="00485C23">
        <w:tc>
          <w:tcPr>
            <w:tcW w:w="0" w:type="auto"/>
          </w:tcPr>
          <w:p w14:paraId="67BFC9A1" w14:textId="77777777" w:rsidR="009A52E1" w:rsidRDefault="009A52E1" w:rsidP="00485C23">
            <w:r>
              <w:t>产生的结果</w:t>
            </w:r>
          </w:p>
        </w:tc>
        <w:tc>
          <w:tcPr>
            <w:tcW w:w="0" w:type="auto"/>
          </w:tcPr>
          <w:p w14:paraId="43A716C8" w14:textId="77777777" w:rsidR="009A52E1" w:rsidRDefault="009A52E1" w:rsidP="00485C23">
            <w:r>
              <w:t>对图书基本操作管理，对不同图书参数进行各自信息的设置管理</w:t>
            </w:r>
          </w:p>
        </w:tc>
      </w:tr>
      <w:tr w:rsidR="009A52E1" w14:paraId="1B92A084" w14:textId="77777777" w:rsidTr="00485C23">
        <w:tc>
          <w:tcPr>
            <w:tcW w:w="0" w:type="auto"/>
          </w:tcPr>
          <w:p w14:paraId="3637819B" w14:textId="77777777" w:rsidR="009A52E1" w:rsidRDefault="009A52E1" w:rsidP="00485C23">
            <w:r>
              <w:t>结果存储位置或输出</w:t>
            </w:r>
          </w:p>
        </w:tc>
        <w:tc>
          <w:tcPr>
            <w:tcW w:w="0" w:type="auto"/>
          </w:tcPr>
          <w:p w14:paraId="0A73E7DC" w14:textId="77777777" w:rsidR="009A52E1" w:rsidRDefault="009A52E1" w:rsidP="00485C23">
            <w:r>
              <w:t>结果存储在图书类型表</w:t>
            </w:r>
            <w:r>
              <w:rPr>
                <w:rFonts w:hint="eastAsia"/>
              </w:rPr>
              <w:t xml:space="preserve"> </w:t>
            </w:r>
            <w:r>
              <w:t xml:space="preserve">book </w:t>
            </w:r>
            <w:r>
              <w:t>中，结果在图书查询页面输出</w:t>
            </w:r>
          </w:p>
        </w:tc>
      </w:tr>
    </w:tbl>
    <w:p w14:paraId="6324A744" w14:textId="77777777" w:rsidR="009A52E1" w:rsidRPr="009A52E1" w:rsidRDefault="009A52E1" w:rsidP="009A52E1">
      <w:pPr>
        <w:pStyle w:val="a5"/>
      </w:pPr>
    </w:p>
    <w:p w14:paraId="1031C834" w14:textId="77777777" w:rsidR="003C5C97" w:rsidRPr="00054D6D" w:rsidRDefault="009A52E1" w:rsidP="003C5C97">
      <w:pPr>
        <w:pStyle w:val="4"/>
      </w:pPr>
      <w:r>
        <w:rPr>
          <w:rFonts w:hint="eastAsia"/>
        </w:rPr>
        <w:t>账户信息管理</w:t>
      </w:r>
      <w:r w:rsidR="003C5C97">
        <w:rPr>
          <w:rFonts w:hint="eastAsia"/>
        </w:rPr>
        <w:t>功能</w:t>
      </w:r>
    </w:p>
    <w:p w14:paraId="60DA26F7" w14:textId="77777777" w:rsidR="003C5C97" w:rsidRDefault="009A52E1" w:rsidP="009A52E1">
      <w:pPr>
        <w:pStyle w:val="a5"/>
      </w:pPr>
      <w:r>
        <w:t>管理员可以对用户进行增加账户，删除账户，禁言账户三个功能</w:t>
      </w:r>
    </w:p>
    <w:p w14:paraId="2C15B4CA" w14:textId="77777777" w:rsidR="003C5C97" w:rsidRDefault="009A52E1" w:rsidP="003C5C97">
      <w:pPr>
        <w:pStyle w:val="a9"/>
      </w:pPr>
      <w:r>
        <w:rPr>
          <w:rFonts w:hint="eastAsia"/>
        </w:rPr>
        <w:t>=</w:t>
      </w:r>
    </w:p>
    <w:p w14:paraId="57C561CD" w14:textId="77777777" w:rsidR="003C5C97" w:rsidRPr="003B2A24" w:rsidRDefault="003C5C97" w:rsidP="003C5C97">
      <w:pPr>
        <w:pStyle w:val="a5"/>
      </w:pPr>
      <w:r>
        <w:rPr>
          <w:rFonts w:hint="eastAsia"/>
        </w:rPr>
        <w:t>其中</w:t>
      </w:r>
      <w:r w:rsidR="009A52E1">
        <w:rPr>
          <w:rFonts w:hint="eastAsia"/>
        </w:rPr>
        <w:t>账户信息管理</w:t>
      </w:r>
      <w:r w:rsidR="009A52E1" w:rsidRPr="001B6547">
        <w:rPr>
          <w:rFonts w:hint="eastAsia"/>
        </w:rPr>
        <w:t>用例</w:t>
      </w:r>
      <w:r>
        <w:rPr>
          <w:rFonts w:hint="eastAsia"/>
        </w:rPr>
        <w:t>描述如表3-</w:t>
      </w:r>
      <w:r w:rsidR="009A52E1">
        <w:rPr>
          <w:rFonts w:hint="eastAsia"/>
        </w:rPr>
        <w:t>3</w:t>
      </w:r>
      <w:r>
        <w:rPr>
          <w:rFonts w:hint="eastAsia"/>
        </w:rPr>
        <w:t>所示。</w:t>
      </w:r>
    </w:p>
    <w:p w14:paraId="4A45ED0F" w14:textId="77777777" w:rsidR="003C5C97" w:rsidRPr="001B6547" w:rsidRDefault="003C5C97" w:rsidP="003C5C97">
      <w:pPr>
        <w:pStyle w:val="a9"/>
      </w:pPr>
      <w:r w:rsidRPr="001B6547">
        <w:rPr>
          <w:rFonts w:hint="eastAsia"/>
        </w:rPr>
        <w:t>表3-</w:t>
      </w:r>
      <w:r w:rsidR="009A52E1">
        <w:rPr>
          <w:rFonts w:hint="eastAsia"/>
        </w:rPr>
        <w:t>3</w:t>
      </w:r>
      <w:r w:rsidRPr="001B6547">
        <w:rPr>
          <w:rFonts w:hint="eastAsia"/>
        </w:rPr>
        <w:t xml:space="preserve"> </w:t>
      </w:r>
      <w:r w:rsidR="009A52E1">
        <w:rPr>
          <w:rFonts w:hint="eastAsia"/>
        </w:rPr>
        <w:t>账户信息管理</w:t>
      </w:r>
      <w:r w:rsidRPr="001B6547">
        <w:rPr>
          <w:rFonts w:hint="eastAsia"/>
        </w:rPr>
        <w:t>用例描述表</w:t>
      </w:r>
    </w:p>
    <w:tbl>
      <w:tblPr>
        <w:tblStyle w:val="afffb"/>
        <w:tblW w:w="5000" w:type="pct"/>
        <w:tblLook w:val="04A0" w:firstRow="1" w:lastRow="0" w:firstColumn="1" w:lastColumn="0" w:noHBand="0" w:noVBand="1"/>
      </w:tblPr>
      <w:tblGrid>
        <w:gridCol w:w="2497"/>
        <w:gridCol w:w="6573"/>
      </w:tblGrid>
      <w:tr w:rsidR="009A52E1" w14:paraId="0FC928D0" w14:textId="77777777" w:rsidTr="00485C23">
        <w:tc>
          <w:tcPr>
            <w:tcW w:w="0" w:type="auto"/>
          </w:tcPr>
          <w:p w14:paraId="77A42E64" w14:textId="77777777" w:rsidR="009A52E1" w:rsidRDefault="009A52E1" w:rsidP="00485C23">
            <w:pPr>
              <w:pStyle w:val="Compact"/>
              <w:rPr>
                <w:lang w:eastAsia="zh-CN"/>
              </w:rPr>
            </w:pPr>
          </w:p>
        </w:tc>
        <w:tc>
          <w:tcPr>
            <w:tcW w:w="0" w:type="auto"/>
          </w:tcPr>
          <w:p w14:paraId="70949947" w14:textId="77777777" w:rsidR="009A52E1" w:rsidRDefault="009A52E1" w:rsidP="00485C23">
            <w:r>
              <w:t>账户信息管理</w:t>
            </w:r>
          </w:p>
        </w:tc>
      </w:tr>
      <w:tr w:rsidR="009A52E1" w14:paraId="6DB24EAC" w14:textId="77777777" w:rsidTr="00485C23">
        <w:tc>
          <w:tcPr>
            <w:tcW w:w="0" w:type="auto"/>
          </w:tcPr>
          <w:p w14:paraId="332F7C52" w14:textId="77777777" w:rsidR="009A52E1" w:rsidRDefault="009A52E1" w:rsidP="00485C23">
            <w:r>
              <w:t>功能描述</w:t>
            </w:r>
          </w:p>
        </w:tc>
        <w:tc>
          <w:tcPr>
            <w:tcW w:w="0" w:type="auto"/>
          </w:tcPr>
          <w:p w14:paraId="3FC11794" w14:textId="77777777" w:rsidR="009A52E1" w:rsidRDefault="009A52E1" w:rsidP="00485C23">
            <w:r>
              <w:t>对用户账号进行基本操作和信息管理</w:t>
            </w:r>
          </w:p>
        </w:tc>
      </w:tr>
      <w:tr w:rsidR="009A52E1" w14:paraId="7427EAC4" w14:textId="77777777" w:rsidTr="00485C23">
        <w:tc>
          <w:tcPr>
            <w:tcW w:w="0" w:type="auto"/>
          </w:tcPr>
          <w:p w14:paraId="6C810861" w14:textId="77777777" w:rsidR="009A52E1" w:rsidRDefault="009A52E1" w:rsidP="00485C23">
            <w:r>
              <w:t>访问的数据库表</w:t>
            </w:r>
          </w:p>
        </w:tc>
        <w:tc>
          <w:tcPr>
            <w:tcW w:w="0" w:type="auto"/>
          </w:tcPr>
          <w:p w14:paraId="2D2B60A8" w14:textId="77777777" w:rsidR="009A52E1" w:rsidRDefault="009A52E1" w:rsidP="00485C23">
            <w:r>
              <w:t>用户类型表：</w:t>
            </w:r>
            <w:r>
              <w:t>user</w:t>
            </w:r>
          </w:p>
        </w:tc>
      </w:tr>
      <w:tr w:rsidR="009A52E1" w14:paraId="30A6003E" w14:textId="77777777" w:rsidTr="00485C23">
        <w:tc>
          <w:tcPr>
            <w:tcW w:w="0" w:type="auto"/>
          </w:tcPr>
          <w:p w14:paraId="3A6643F6" w14:textId="77777777" w:rsidR="009A52E1" w:rsidRDefault="009A52E1" w:rsidP="00485C23">
            <w:r>
              <w:t>进行的操作</w:t>
            </w:r>
          </w:p>
        </w:tc>
        <w:tc>
          <w:tcPr>
            <w:tcW w:w="0" w:type="auto"/>
          </w:tcPr>
          <w:p w14:paraId="0049F76F" w14:textId="77777777" w:rsidR="009A52E1" w:rsidRDefault="009A52E1" w:rsidP="00485C23">
            <w:r>
              <w:t>增加账户，删除账户，禁言账户</w:t>
            </w:r>
          </w:p>
        </w:tc>
      </w:tr>
      <w:tr w:rsidR="009A52E1" w14:paraId="24C961F7" w14:textId="77777777" w:rsidTr="00485C23">
        <w:tc>
          <w:tcPr>
            <w:tcW w:w="0" w:type="auto"/>
          </w:tcPr>
          <w:p w14:paraId="6B6416BA" w14:textId="77777777" w:rsidR="009A52E1" w:rsidRDefault="009A52E1" w:rsidP="00485C23">
            <w:r>
              <w:t>产生的结果</w:t>
            </w:r>
          </w:p>
        </w:tc>
        <w:tc>
          <w:tcPr>
            <w:tcW w:w="0" w:type="auto"/>
          </w:tcPr>
          <w:p w14:paraId="79C8BB61" w14:textId="77777777" w:rsidR="009A52E1" w:rsidRDefault="009A52E1" w:rsidP="00485C23">
            <w:r>
              <w:t>对用户基本操作和信息管理，改变</w:t>
            </w:r>
            <w:r>
              <w:t>user</w:t>
            </w:r>
            <w:r>
              <w:t>表数据</w:t>
            </w:r>
            <w:r>
              <w:rPr>
                <w:rFonts w:hint="eastAsia"/>
              </w:rPr>
              <w:t>条数</w:t>
            </w:r>
          </w:p>
        </w:tc>
      </w:tr>
      <w:tr w:rsidR="009A52E1" w14:paraId="16304ADF" w14:textId="77777777" w:rsidTr="00485C23">
        <w:tc>
          <w:tcPr>
            <w:tcW w:w="0" w:type="auto"/>
          </w:tcPr>
          <w:p w14:paraId="5CBFFF98" w14:textId="77777777" w:rsidR="009A52E1" w:rsidRDefault="009A52E1" w:rsidP="00485C23">
            <w:r>
              <w:t>结果存储位置或输出</w:t>
            </w:r>
          </w:p>
        </w:tc>
        <w:tc>
          <w:tcPr>
            <w:tcW w:w="0" w:type="auto"/>
          </w:tcPr>
          <w:p w14:paraId="4CBD5345" w14:textId="77777777" w:rsidR="009A52E1" w:rsidRDefault="009A52E1" w:rsidP="00485C23">
            <w:r>
              <w:t>结果存储在用户类型表</w:t>
            </w:r>
            <w:r>
              <w:t>(user)</w:t>
            </w:r>
            <w:r>
              <w:t>中，结果在用户详情页面输出</w:t>
            </w:r>
          </w:p>
        </w:tc>
      </w:tr>
    </w:tbl>
    <w:p w14:paraId="55B50774" w14:textId="77777777" w:rsidR="009A52E1" w:rsidRDefault="009A52E1" w:rsidP="003C5C97">
      <w:pPr>
        <w:pStyle w:val="a5"/>
      </w:pPr>
    </w:p>
    <w:p w14:paraId="1CEBE10F" w14:textId="77777777" w:rsidR="003C5C97" w:rsidRDefault="009A52E1" w:rsidP="003C5C97">
      <w:pPr>
        <w:pStyle w:val="4"/>
      </w:pPr>
      <w:r>
        <w:rPr>
          <w:rFonts w:hint="eastAsia"/>
        </w:rPr>
        <w:t>图书评论</w:t>
      </w:r>
      <w:r w:rsidR="003C5C97">
        <w:rPr>
          <w:rFonts w:hint="eastAsia"/>
        </w:rPr>
        <w:t>功能</w:t>
      </w:r>
    </w:p>
    <w:p w14:paraId="2025AFDA" w14:textId="77777777" w:rsidR="003C5C97" w:rsidRDefault="003C5C97" w:rsidP="009A52E1">
      <w:pPr>
        <w:pStyle w:val="a5"/>
      </w:pPr>
      <w:r>
        <w:rPr>
          <w:rFonts w:hint="eastAsia"/>
        </w:rPr>
        <w:t>该</w:t>
      </w:r>
      <w:r w:rsidR="009A52E1">
        <w:rPr>
          <w:rFonts w:hint="eastAsia"/>
        </w:rPr>
        <w:t>图书评论</w:t>
      </w:r>
      <w:r>
        <w:rPr>
          <w:rFonts w:hint="eastAsia"/>
        </w:rPr>
        <w:t>功能主要用于用户发表</w:t>
      </w:r>
      <w:r w:rsidR="009A52E1">
        <w:rPr>
          <w:rFonts w:hint="eastAsia"/>
        </w:rPr>
        <w:t>评论</w:t>
      </w:r>
      <w:r>
        <w:rPr>
          <w:rFonts w:hint="eastAsia"/>
        </w:rPr>
        <w:t>以及删除</w:t>
      </w:r>
      <w:r w:rsidR="009A52E1">
        <w:rPr>
          <w:rFonts w:hint="eastAsia"/>
        </w:rPr>
        <w:t>评论</w:t>
      </w:r>
      <w:r>
        <w:rPr>
          <w:rFonts w:hint="eastAsia"/>
        </w:rPr>
        <w:t>等操作。</w:t>
      </w:r>
    </w:p>
    <w:p w14:paraId="60D808E6" w14:textId="77777777" w:rsidR="003C5C97" w:rsidRPr="00017E1D" w:rsidRDefault="003C5C97" w:rsidP="003C5C97">
      <w:pPr>
        <w:pStyle w:val="a5"/>
      </w:pPr>
      <w:r>
        <w:rPr>
          <w:rFonts w:hint="eastAsia"/>
        </w:rPr>
        <w:t>其中</w:t>
      </w:r>
      <w:r w:rsidR="009A52E1">
        <w:rPr>
          <w:rFonts w:hint="eastAsia"/>
        </w:rPr>
        <w:t>图书评论</w:t>
      </w:r>
      <w:r>
        <w:rPr>
          <w:rFonts w:hint="eastAsia"/>
        </w:rPr>
        <w:t>用例描述如表3-</w:t>
      </w:r>
      <w:r w:rsidR="009A52E1">
        <w:rPr>
          <w:rFonts w:hint="eastAsia"/>
        </w:rPr>
        <w:t>4</w:t>
      </w:r>
      <w:r>
        <w:rPr>
          <w:rFonts w:hint="eastAsia"/>
        </w:rPr>
        <w:t>所示。</w:t>
      </w:r>
    </w:p>
    <w:p w14:paraId="5ADA3D10" w14:textId="77777777" w:rsidR="003C5C97" w:rsidRDefault="003C5C97" w:rsidP="003C5C97">
      <w:pPr>
        <w:pStyle w:val="a9"/>
      </w:pPr>
      <w:r>
        <w:rPr>
          <w:rFonts w:hint="eastAsia"/>
        </w:rPr>
        <w:t>表3-</w:t>
      </w:r>
      <w:r w:rsidR="009A52E1">
        <w:rPr>
          <w:rFonts w:hint="eastAsia"/>
        </w:rPr>
        <w:t>4</w:t>
      </w:r>
      <w:r>
        <w:rPr>
          <w:rFonts w:hint="eastAsia"/>
        </w:rPr>
        <w:t xml:space="preserve"> </w:t>
      </w:r>
      <w:r w:rsidR="009A52E1">
        <w:rPr>
          <w:rFonts w:hint="eastAsia"/>
        </w:rPr>
        <w:t>图书评论用例</w:t>
      </w:r>
      <w:r>
        <w:rPr>
          <w:rFonts w:hint="eastAsia"/>
        </w:rPr>
        <w:t>描述表</w:t>
      </w:r>
    </w:p>
    <w:tbl>
      <w:tblPr>
        <w:tblStyle w:val="afffb"/>
        <w:tblW w:w="5000" w:type="pct"/>
        <w:tblLook w:val="04A0" w:firstRow="1" w:lastRow="0" w:firstColumn="1" w:lastColumn="0" w:noHBand="0" w:noVBand="1"/>
      </w:tblPr>
      <w:tblGrid>
        <w:gridCol w:w="2306"/>
        <w:gridCol w:w="6764"/>
      </w:tblGrid>
      <w:tr w:rsidR="009A52E1" w14:paraId="45219C82" w14:textId="77777777" w:rsidTr="00485C23">
        <w:tc>
          <w:tcPr>
            <w:tcW w:w="0" w:type="auto"/>
          </w:tcPr>
          <w:p w14:paraId="01658308" w14:textId="77777777" w:rsidR="009A52E1" w:rsidRDefault="009A52E1" w:rsidP="00485C23">
            <w:pPr>
              <w:pStyle w:val="Compact"/>
              <w:rPr>
                <w:lang w:eastAsia="zh-CN"/>
              </w:rPr>
            </w:pPr>
          </w:p>
        </w:tc>
        <w:tc>
          <w:tcPr>
            <w:tcW w:w="0" w:type="auto"/>
          </w:tcPr>
          <w:p w14:paraId="2E6072D2" w14:textId="77777777" w:rsidR="009A52E1" w:rsidRDefault="009A52E1" w:rsidP="00485C23">
            <w:r>
              <w:t>图书评论</w:t>
            </w:r>
          </w:p>
        </w:tc>
      </w:tr>
      <w:tr w:rsidR="009A52E1" w14:paraId="556D88F5" w14:textId="77777777" w:rsidTr="00485C23">
        <w:tc>
          <w:tcPr>
            <w:tcW w:w="0" w:type="auto"/>
          </w:tcPr>
          <w:p w14:paraId="357E11BD" w14:textId="77777777" w:rsidR="009A52E1" w:rsidRDefault="009A52E1" w:rsidP="00485C23">
            <w:r>
              <w:t>功能描述</w:t>
            </w:r>
          </w:p>
        </w:tc>
        <w:tc>
          <w:tcPr>
            <w:tcW w:w="0" w:type="auto"/>
          </w:tcPr>
          <w:p w14:paraId="407B4E09" w14:textId="77777777" w:rsidR="009A52E1" w:rsidRDefault="009A52E1" w:rsidP="00485C23">
            <w:r>
              <w:t>对图书进行评论</w:t>
            </w:r>
          </w:p>
        </w:tc>
      </w:tr>
      <w:tr w:rsidR="009A52E1" w14:paraId="5FEA28BD" w14:textId="77777777" w:rsidTr="00485C23">
        <w:tc>
          <w:tcPr>
            <w:tcW w:w="0" w:type="auto"/>
          </w:tcPr>
          <w:p w14:paraId="662C091A" w14:textId="77777777" w:rsidR="009A52E1" w:rsidRDefault="009A52E1" w:rsidP="00485C23">
            <w:r>
              <w:t>访问的数据库表</w:t>
            </w:r>
          </w:p>
        </w:tc>
        <w:tc>
          <w:tcPr>
            <w:tcW w:w="0" w:type="auto"/>
          </w:tcPr>
          <w:p w14:paraId="42660C14" w14:textId="77777777" w:rsidR="009A52E1" w:rsidRDefault="009A52E1" w:rsidP="00485C23">
            <w:r>
              <w:t>图书评论表</w:t>
            </w:r>
            <w:r>
              <w:t xml:space="preserve"> </w:t>
            </w:r>
            <w:r>
              <w:t>：</w:t>
            </w:r>
            <w:r>
              <w:t>comment</w:t>
            </w:r>
          </w:p>
        </w:tc>
      </w:tr>
      <w:tr w:rsidR="009A52E1" w14:paraId="184EABAC" w14:textId="77777777" w:rsidTr="00485C23">
        <w:tc>
          <w:tcPr>
            <w:tcW w:w="0" w:type="auto"/>
          </w:tcPr>
          <w:p w14:paraId="3529D3D2" w14:textId="77777777" w:rsidR="009A52E1" w:rsidRDefault="009A52E1" w:rsidP="00485C23">
            <w:r>
              <w:t>进行的操作</w:t>
            </w:r>
          </w:p>
        </w:tc>
        <w:tc>
          <w:tcPr>
            <w:tcW w:w="0" w:type="auto"/>
          </w:tcPr>
          <w:p w14:paraId="20AFEE1E" w14:textId="77777777" w:rsidR="009A52E1" w:rsidRDefault="009A52E1" w:rsidP="00485C23">
            <w:r>
              <w:t>增加、删除</w:t>
            </w:r>
            <w:r>
              <w:t>,</w:t>
            </w:r>
            <w:r>
              <w:t>修改评论</w:t>
            </w:r>
          </w:p>
        </w:tc>
      </w:tr>
      <w:tr w:rsidR="009A52E1" w14:paraId="1B7F4E66" w14:textId="77777777" w:rsidTr="00485C23">
        <w:tc>
          <w:tcPr>
            <w:tcW w:w="0" w:type="auto"/>
          </w:tcPr>
          <w:p w14:paraId="1D1CB6DC" w14:textId="77777777" w:rsidR="009A52E1" w:rsidRDefault="009A52E1" w:rsidP="00485C23">
            <w:r>
              <w:t>产生的结果</w:t>
            </w:r>
          </w:p>
        </w:tc>
        <w:tc>
          <w:tcPr>
            <w:tcW w:w="0" w:type="auto"/>
          </w:tcPr>
          <w:p w14:paraId="719FD36F" w14:textId="77777777" w:rsidR="009A52E1" w:rsidRDefault="009A52E1" w:rsidP="00485C23">
            <w:r>
              <w:t>操作成功</w:t>
            </w:r>
            <w:r>
              <w:t xml:space="preserve">, </w:t>
            </w:r>
            <w:r>
              <w:t>评论数量或内容变更</w:t>
            </w:r>
          </w:p>
        </w:tc>
      </w:tr>
      <w:tr w:rsidR="009A52E1" w:rsidRPr="00A701B4" w14:paraId="15C08092" w14:textId="77777777" w:rsidTr="00485C23">
        <w:tc>
          <w:tcPr>
            <w:tcW w:w="0" w:type="auto"/>
          </w:tcPr>
          <w:p w14:paraId="7DEF694E" w14:textId="77777777" w:rsidR="009A52E1" w:rsidRDefault="009A52E1" w:rsidP="00485C23">
            <w:r>
              <w:t>结果存储位置或输出</w:t>
            </w:r>
          </w:p>
        </w:tc>
        <w:tc>
          <w:tcPr>
            <w:tcW w:w="0" w:type="auto"/>
          </w:tcPr>
          <w:p w14:paraId="64A7D5C3" w14:textId="77777777" w:rsidR="009A52E1" w:rsidRDefault="009A52E1" w:rsidP="00485C23">
            <w:r>
              <w:t>结果存储在图书评论表</w:t>
            </w:r>
            <w:r>
              <w:rPr>
                <w:rFonts w:hint="eastAsia"/>
              </w:rPr>
              <w:t xml:space="preserve"> </w:t>
            </w:r>
            <w:r>
              <w:t xml:space="preserve">comment </w:t>
            </w:r>
            <w:r>
              <w:t>中</w:t>
            </w:r>
            <w:r>
              <w:t xml:space="preserve"> </w:t>
            </w:r>
            <w:r>
              <w:t>，展示在被评论的图书下方</w:t>
            </w:r>
          </w:p>
        </w:tc>
      </w:tr>
    </w:tbl>
    <w:p w14:paraId="151115A4" w14:textId="77777777" w:rsidR="009A52E1" w:rsidRDefault="009A52E1" w:rsidP="009A52E1">
      <w:pPr>
        <w:pStyle w:val="a5"/>
      </w:pPr>
    </w:p>
    <w:p w14:paraId="4B77FBAF" w14:textId="77777777" w:rsidR="00A701B4" w:rsidRDefault="00A701B4" w:rsidP="00A701B4">
      <w:pPr>
        <w:pStyle w:val="4"/>
      </w:pPr>
      <w:r>
        <w:rPr>
          <w:rFonts w:hint="eastAsia"/>
        </w:rPr>
        <w:t>图书查询功能</w:t>
      </w:r>
    </w:p>
    <w:p w14:paraId="54FF50E0" w14:textId="77777777" w:rsidR="00A701B4" w:rsidRDefault="00A701B4" w:rsidP="00A701B4">
      <w:pPr>
        <w:pStyle w:val="a5"/>
      </w:pPr>
      <w:r>
        <w:t>用户可以对</w:t>
      </w:r>
      <w:r>
        <w:rPr>
          <w:rFonts w:hint="eastAsia"/>
        </w:rPr>
        <w:t>想要</w:t>
      </w:r>
      <w:r>
        <w:t>图书进行查询，用户可以</w:t>
      </w:r>
      <w:r>
        <w:rPr>
          <w:rFonts w:hint="eastAsia"/>
        </w:rPr>
        <w:t>对</w:t>
      </w:r>
      <w:r>
        <w:t>isbn号或者书名</w:t>
      </w:r>
      <w:r>
        <w:rPr>
          <w:rFonts w:hint="eastAsia"/>
        </w:rPr>
        <w:t>进行查询。</w:t>
      </w:r>
    </w:p>
    <w:p w14:paraId="61CE7538" w14:textId="77777777" w:rsidR="00A701B4" w:rsidRDefault="00A701B4" w:rsidP="00A701B4">
      <w:pPr>
        <w:pStyle w:val="a5"/>
        <w:sectPr w:rsidR="00A701B4">
          <w:footnotePr>
            <w:numFmt w:val="decimalEnclosedCircleChinese"/>
            <w:numRestart w:val="eachPage"/>
          </w:footnotePr>
          <w:pgSz w:w="11906" w:h="16838"/>
          <w:pgMar w:top="1418" w:right="1418" w:bottom="1418" w:left="1418" w:header="1418" w:footer="1134" w:gutter="0"/>
          <w:pgNumType w:start="1" w:chapSep="emDash"/>
          <w:cols w:space="425"/>
          <w:formProt w:val="0"/>
          <w:docGrid w:linePitch="312"/>
        </w:sectPr>
      </w:pPr>
      <w:r>
        <w:rPr>
          <w:rFonts w:hint="eastAsia"/>
        </w:rPr>
        <w:t>其中图书查询用例描述如表3-5所示。</w:t>
      </w:r>
    </w:p>
    <w:p w14:paraId="4873C900" w14:textId="77777777" w:rsidR="00A701B4" w:rsidRPr="00A701B4" w:rsidRDefault="00A701B4" w:rsidP="00A701B4">
      <w:pPr>
        <w:pStyle w:val="a9"/>
      </w:pPr>
      <w:r>
        <w:rPr>
          <w:rFonts w:hint="eastAsia"/>
        </w:rPr>
        <w:lastRenderedPageBreak/>
        <w:t>表3-5 图书查询用例描述表</w:t>
      </w:r>
    </w:p>
    <w:tbl>
      <w:tblPr>
        <w:tblStyle w:val="afffb"/>
        <w:tblW w:w="5000" w:type="pct"/>
        <w:tblLook w:val="04A0" w:firstRow="1" w:lastRow="0" w:firstColumn="1" w:lastColumn="0" w:noHBand="0" w:noVBand="1"/>
      </w:tblPr>
      <w:tblGrid>
        <w:gridCol w:w="2880"/>
        <w:gridCol w:w="6190"/>
      </w:tblGrid>
      <w:tr w:rsidR="00A701B4" w14:paraId="2596BA15" w14:textId="77777777" w:rsidTr="00485C23">
        <w:tc>
          <w:tcPr>
            <w:tcW w:w="0" w:type="auto"/>
          </w:tcPr>
          <w:p w14:paraId="1CF2CECF" w14:textId="77777777" w:rsidR="00A701B4" w:rsidRDefault="00A701B4" w:rsidP="00485C23">
            <w:pPr>
              <w:pStyle w:val="Compact"/>
              <w:rPr>
                <w:lang w:eastAsia="zh-CN"/>
              </w:rPr>
            </w:pPr>
          </w:p>
        </w:tc>
        <w:tc>
          <w:tcPr>
            <w:tcW w:w="0" w:type="auto"/>
          </w:tcPr>
          <w:p w14:paraId="29F48B74" w14:textId="77777777" w:rsidR="00A701B4" w:rsidRDefault="00A701B4" w:rsidP="00485C23">
            <w:r>
              <w:t>图书查询</w:t>
            </w:r>
          </w:p>
        </w:tc>
      </w:tr>
      <w:tr w:rsidR="00A701B4" w14:paraId="0D803813" w14:textId="77777777" w:rsidTr="00485C23">
        <w:tc>
          <w:tcPr>
            <w:tcW w:w="0" w:type="auto"/>
          </w:tcPr>
          <w:p w14:paraId="226D8269" w14:textId="77777777" w:rsidR="00A701B4" w:rsidRDefault="00A701B4" w:rsidP="00485C23">
            <w:r>
              <w:t>功能描述</w:t>
            </w:r>
          </w:p>
        </w:tc>
        <w:tc>
          <w:tcPr>
            <w:tcW w:w="0" w:type="auto"/>
          </w:tcPr>
          <w:p w14:paraId="5E30B442" w14:textId="77777777" w:rsidR="00A701B4" w:rsidRDefault="00A701B4" w:rsidP="00485C23">
            <w:r>
              <w:t>对目标图书进行搜索</w:t>
            </w:r>
            <w:r>
              <w:t xml:space="preserve">( </w:t>
            </w:r>
            <w:r>
              <w:t>可查询</w:t>
            </w:r>
            <w:r>
              <w:t xml:space="preserve"> isbn</w:t>
            </w:r>
            <w:r>
              <w:t>号</w:t>
            </w:r>
            <w:r>
              <w:t xml:space="preserve"> </w:t>
            </w:r>
            <w:r>
              <w:t>或</w:t>
            </w:r>
            <w:r>
              <w:t xml:space="preserve"> </w:t>
            </w:r>
            <w:r>
              <w:t>书名</w:t>
            </w:r>
            <w:r>
              <w:t>)</w:t>
            </w:r>
          </w:p>
        </w:tc>
      </w:tr>
      <w:tr w:rsidR="00A701B4" w14:paraId="32E538E8" w14:textId="77777777" w:rsidTr="00485C23">
        <w:tc>
          <w:tcPr>
            <w:tcW w:w="0" w:type="auto"/>
          </w:tcPr>
          <w:p w14:paraId="0AF3DA31" w14:textId="77777777" w:rsidR="00A701B4" w:rsidRDefault="00A701B4" w:rsidP="00485C23">
            <w:r>
              <w:t>访问的数据库表</w:t>
            </w:r>
          </w:p>
        </w:tc>
        <w:tc>
          <w:tcPr>
            <w:tcW w:w="0" w:type="auto"/>
          </w:tcPr>
          <w:p w14:paraId="48064080" w14:textId="77777777" w:rsidR="00A701B4" w:rsidRDefault="00A701B4" w:rsidP="00485C23">
            <w:r>
              <w:t>图书表</w:t>
            </w:r>
            <w:r>
              <w:t xml:space="preserve"> :book</w:t>
            </w:r>
          </w:p>
        </w:tc>
      </w:tr>
      <w:tr w:rsidR="00A701B4" w14:paraId="01781389" w14:textId="77777777" w:rsidTr="00485C23">
        <w:tc>
          <w:tcPr>
            <w:tcW w:w="0" w:type="auto"/>
          </w:tcPr>
          <w:p w14:paraId="1EC4DDEC" w14:textId="77777777" w:rsidR="00A701B4" w:rsidRDefault="00A701B4" w:rsidP="00485C23">
            <w:r>
              <w:t>进行的操作</w:t>
            </w:r>
          </w:p>
        </w:tc>
        <w:tc>
          <w:tcPr>
            <w:tcW w:w="0" w:type="auto"/>
          </w:tcPr>
          <w:p w14:paraId="01825EB6" w14:textId="77777777" w:rsidR="00A701B4" w:rsidRDefault="00A701B4" w:rsidP="00485C23">
            <w:r>
              <w:t>查询数据库得到对应结果</w:t>
            </w:r>
          </w:p>
        </w:tc>
      </w:tr>
      <w:tr w:rsidR="00A701B4" w14:paraId="4F374E2E" w14:textId="77777777" w:rsidTr="00485C23">
        <w:tc>
          <w:tcPr>
            <w:tcW w:w="0" w:type="auto"/>
          </w:tcPr>
          <w:p w14:paraId="769210B6" w14:textId="77777777" w:rsidR="00A701B4" w:rsidRDefault="00A701B4" w:rsidP="00485C23">
            <w:r>
              <w:t>产生的结果</w:t>
            </w:r>
          </w:p>
        </w:tc>
        <w:tc>
          <w:tcPr>
            <w:tcW w:w="0" w:type="auto"/>
          </w:tcPr>
          <w:p w14:paraId="5C980652" w14:textId="77777777" w:rsidR="00A701B4" w:rsidRDefault="00A701B4" w:rsidP="00485C23">
            <w:r>
              <w:t>操作成功</w:t>
            </w:r>
            <w:r>
              <w:t xml:space="preserve">, </w:t>
            </w:r>
            <w:r>
              <w:t>查询结果被展示出来</w:t>
            </w:r>
          </w:p>
        </w:tc>
      </w:tr>
      <w:tr w:rsidR="00A701B4" w14:paraId="5604326B" w14:textId="77777777" w:rsidTr="00485C23">
        <w:tc>
          <w:tcPr>
            <w:tcW w:w="0" w:type="auto"/>
          </w:tcPr>
          <w:p w14:paraId="17BF251D" w14:textId="77777777" w:rsidR="00A701B4" w:rsidRDefault="00A701B4" w:rsidP="00485C23">
            <w:r>
              <w:t>结果存储位置或输出</w:t>
            </w:r>
          </w:p>
        </w:tc>
        <w:tc>
          <w:tcPr>
            <w:tcW w:w="0" w:type="auto"/>
          </w:tcPr>
          <w:p w14:paraId="1AFF7A51" w14:textId="77777777" w:rsidR="00A701B4" w:rsidRDefault="00A701B4" w:rsidP="00485C23">
            <w:r>
              <w:t>输出所有匹配到的图书</w:t>
            </w:r>
          </w:p>
        </w:tc>
      </w:tr>
    </w:tbl>
    <w:p w14:paraId="7A0F072A" w14:textId="77777777" w:rsidR="00A701B4" w:rsidRDefault="00A701B4" w:rsidP="00A701B4">
      <w:pPr>
        <w:pStyle w:val="a5"/>
      </w:pPr>
    </w:p>
    <w:p w14:paraId="2D92BD5C" w14:textId="08E89B33" w:rsidR="00A701B4" w:rsidRDefault="00A701B4" w:rsidP="00A701B4">
      <w:pPr>
        <w:pStyle w:val="4"/>
      </w:pPr>
      <w:r>
        <w:rPr>
          <w:rFonts w:hint="eastAsia"/>
        </w:rPr>
        <w:t>图书喜爱</w:t>
      </w:r>
    </w:p>
    <w:p w14:paraId="717749DC" w14:textId="455850CE" w:rsidR="00A701B4" w:rsidRDefault="00A701B4" w:rsidP="00A701B4">
      <w:pPr>
        <w:pStyle w:val="a5"/>
      </w:pPr>
      <w:r>
        <w:t>用户可以对图书添加喜爱</w:t>
      </w:r>
      <w:r w:rsidR="00C8713F">
        <w:rPr>
          <w:rFonts w:hint="eastAsia"/>
        </w:rPr>
        <w:t>，喜爱图书可以增加这本书被别人在排行榜上看到的概率</w:t>
      </w:r>
      <w:r>
        <w:rPr>
          <w:rFonts w:hint="eastAsia"/>
        </w:rPr>
        <w:t>。</w:t>
      </w:r>
    </w:p>
    <w:p w14:paraId="08597C27" w14:textId="62D6DE8D" w:rsidR="00A701B4" w:rsidRDefault="00A701B4" w:rsidP="00A701B4">
      <w:pPr>
        <w:pStyle w:val="a5"/>
      </w:pPr>
      <w:r>
        <w:rPr>
          <w:rFonts w:hint="eastAsia"/>
        </w:rPr>
        <w:t>其中图书喜爱</w:t>
      </w:r>
      <w:r w:rsidR="00175C9C">
        <w:rPr>
          <w:rFonts w:hint="eastAsia"/>
        </w:rPr>
        <w:t>用</w:t>
      </w:r>
      <w:r>
        <w:rPr>
          <w:rFonts w:hint="eastAsia"/>
        </w:rPr>
        <w:t>例描述如表3-6所示。</w:t>
      </w:r>
    </w:p>
    <w:p w14:paraId="6BFCA820" w14:textId="6C773DF4" w:rsidR="00A701B4" w:rsidRDefault="00A701B4" w:rsidP="00A701B4">
      <w:pPr>
        <w:pStyle w:val="a9"/>
      </w:pPr>
      <w:r>
        <w:rPr>
          <w:rFonts w:hint="eastAsia"/>
        </w:rPr>
        <w:t>表3-</w:t>
      </w:r>
      <w:commentRangeStart w:id="29"/>
      <w:commentRangeStart w:id="30"/>
      <w:r>
        <w:rPr>
          <w:rFonts w:hint="eastAsia"/>
        </w:rPr>
        <w:t>6</w:t>
      </w:r>
      <w:commentRangeEnd w:id="29"/>
      <w:r w:rsidR="00F52A37">
        <w:rPr>
          <w:rStyle w:val="afffc"/>
          <w:rFonts w:asciiTheme="minorHAnsi" w:eastAsiaTheme="minorEastAsia" w:hAnsiTheme="minorHAnsi" w:cstheme="minorBidi"/>
        </w:rPr>
        <w:commentReference w:id="29"/>
      </w:r>
      <w:commentRangeEnd w:id="30"/>
      <w:r w:rsidR="00175C9C">
        <w:rPr>
          <w:rStyle w:val="afffc"/>
          <w:rFonts w:asciiTheme="minorHAnsi" w:eastAsiaTheme="minorEastAsia" w:hAnsiTheme="minorHAnsi" w:cstheme="minorBidi"/>
        </w:rPr>
        <w:commentReference w:id="30"/>
      </w:r>
      <w:r>
        <w:rPr>
          <w:rFonts w:hint="eastAsia"/>
        </w:rPr>
        <w:t>图书喜爱用例描述表</w:t>
      </w:r>
    </w:p>
    <w:tbl>
      <w:tblPr>
        <w:tblStyle w:val="afffb"/>
        <w:tblW w:w="5000" w:type="pct"/>
        <w:tblLook w:val="04A0" w:firstRow="1" w:lastRow="0" w:firstColumn="1" w:lastColumn="0" w:noHBand="0" w:noVBand="1"/>
      </w:tblPr>
      <w:tblGrid>
        <w:gridCol w:w="1938"/>
        <w:gridCol w:w="7132"/>
      </w:tblGrid>
      <w:tr w:rsidR="00CB1AD8" w14:paraId="572EC62C" w14:textId="77777777" w:rsidTr="00485C23">
        <w:tc>
          <w:tcPr>
            <w:tcW w:w="0" w:type="auto"/>
          </w:tcPr>
          <w:p w14:paraId="56CACA29" w14:textId="77777777" w:rsidR="00A701B4" w:rsidRDefault="00A701B4" w:rsidP="00485C23">
            <w:pPr>
              <w:pStyle w:val="Compact"/>
              <w:rPr>
                <w:lang w:eastAsia="zh-CN"/>
              </w:rPr>
            </w:pPr>
          </w:p>
        </w:tc>
        <w:tc>
          <w:tcPr>
            <w:tcW w:w="0" w:type="auto"/>
          </w:tcPr>
          <w:p w14:paraId="3CBA6E85" w14:textId="3590A577" w:rsidR="00A701B4" w:rsidRDefault="00A701B4" w:rsidP="00485C23">
            <w:r>
              <w:t>图书喜爱</w:t>
            </w:r>
          </w:p>
        </w:tc>
      </w:tr>
      <w:tr w:rsidR="00CB1AD8" w14:paraId="0A83B815" w14:textId="77777777" w:rsidTr="00485C23">
        <w:tc>
          <w:tcPr>
            <w:tcW w:w="0" w:type="auto"/>
          </w:tcPr>
          <w:p w14:paraId="3875685E" w14:textId="77777777" w:rsidR="00A701B4" w:rsidRDefault="00A701B4" w:rsidP="00485C23">
            <w:r>
              <w:t>功能描述</w:t>
            </w:r>
          </w:p>
        </w:tc>
        <w:tc>
          <w:tcPr>
            <w:tcW w:w="0" w:type="auto"/>
          </w:tcPr>
          <w:p w14:paraId="0B31A496" w14:textId="09288865" w:rsidR="00A701B4" w:rsidRDefault="00A701B4" w:rsidP="00485C23">
            <w:r>
              <w:t>对图书添加喜爱</w:t>
            </w:r>
          </w:p>
        </w:tc>
      </w:tr>
      <w:tr w:rsidR="00CB1AD8" w14:paraId="46586AC1" w14:textId="77777777" w:rsidTr="00485C23">
        <w:tc>
          <w:tcPr>
            <w:tcW w:w="0" w:type="auto"/>
          </w:tcPr>
          <w:p w14:paraId="7A39A9D5" w14:textId="77777777" w:rsidR="00A701B4" w:rsidRDefault="00A701B4" w:rsidP="00485C23">
            <w:r>
              <w:t>访问的数据库表</w:t>
            </w:r>
          </w:p>
        </w:tc>
        <w:tc>
          <w:tcPr>
            <w:tcW w:w="0" w:type="auto"/>
          </w:tcPr>
          <w:p w14:paraId="11355707" w14:textId="5EFDE1D2" w:rsidR="00A701B4" w:rsidRDefault="00A701B4" w:rsidP="00485C23">
            <w:r>
              <w:rPr>
                <w:rFonts w:hint="eastAsia"/>
              </w:rPr>
              <w:t>图书表</w:t>
            </w:r>
            <w:r>
              <w:rPr>
                <w:rFonts w:hint="eastAsia"/>
              </w:rPr>
              <w:t>book</w:t>
            </w:r>
            <w:r>
              <w:t xml:space="preserve"> </w:t>
            </w:r>
            <w:r>
              <w:t>图书喜爱表</w:t>
            </w:r>
            <w:r>
              <w:t xml:space="preserve"> lovemap</w:t>
            </w:r>
          </w:p>
        </w:tc>
      </w:tr>
      <w:tr w:rsidR="00CB1AD8" w14:paraId="32BBB548" w14:textId="77777777" w:rsidTr="00485C23">
        <w:tc>
          <w:tcPr>
            <w:tcW w:w="0" w:type="auto"/>
          </w:tcPr>
          <w:p w14:paraId="49044554" w14:textId="77777777" w:rsidR="00A701B4" w:rsidRDefault="00A701B4" w:rsidP="00485C23">
            <w:r>
              <w:t>进行的操作</w:t>
            </w:r>
          </w:p>
        </w:tc>
        <w:tc>
          <w:tcPr>
            <w:tcW w:w="0" w:type="auto"/>
          </w:tcPr>
          <w:p w14:paraId="43E491D7" w14:textId="4CCD28E7" w:rsidR="00A701B4" w:rsidRDefault="00A701B4" w:rsidP="00485C23">
            <w:r>
              <w:t>增加、删除喜爱</w:t>
            </w:r>
          </w:p>
        </w:tc>
      </w:tr>
      <w:tr w:rsidR="00CB1AD8" w14:paraId="11069C2C" w14:textId="77777777" w:rsidTr="00485C23">
        <w:tc>
          <w:tcPr>
            <w:tcW w:w="0" w:type="auto"/>
          </w:tcPr>
          <w:p w14:paraId="66264C44" w14:textId="77777777" w:rsidR="00A701B4" w:rsidRDefault="00A701B4" w:rsidP="00485C23">
            <w:r>
              <w:t>产生的结果</w:t>
            </w:r>
          </w:p>
        </w:tc>
        <w:tc>
          <w:tcPr>
            <w:tcW w:w="0" w:type="auto"/>
          </w:tcPr>
          <w:p w14:paraId="6648C6FC" w14:textId="4A575C9F" w:rsidR="00A701B4" w:rsidRDefault="00A701B4" w:rsidP="00485C23">
            <w:r>
              <w:t>操作成功</w:t>
            </w:r>
            <w:r>
              <w:t xml:space="preserve">, </w:t>
            </w:r>
            <w:r>
              <w:t>喜爱表数据数量更改</w:t>
            </w:r>
            <w:r w:rsidR="00C8713F">
              <w:rPr>
                <w:rFonts w:hint="eastAsia"/>
              </w:rPr>
              <w:t>，图书的喜爱人数增多</w:t>
            </w:r>
            <w:r w:rsidR="00175C9C">
              <w:rPr>
                <w:rFonts w:hint="eastAsia"/>
              </w:rPr>
              <w:t>或减少</w:t>
            </w:r>
          </w:p>
        </w:tc>
      </w:tr>
      <w:tr w:rsidR="00CB1AD8" w14:paraId="319279F4" w14:textId="77777777" w:rsidTr="00485C23">
        <w:tc>
          <w:tcPr>
            <w:tcW w:w="0" w:type="auto"/>
          </w:tcPr>
          <w:p w14:paraId="45A209AB" w14:textId="77777777" w:rsidR="00A701B4" w:rsidRDefault="00A701B4" w:rsidP="00485C23">
            <w:r>
              <w:t>结果存储位置或输出</w:t>
            </w:r>
          </w:p>
        </w:tc>
        <w:tc>
          <w:tcPr>
            <w:tcW w:w="0" w:type="auto"/>
          </w:tcPr>
          <w:p w14:paraId="7459BC1C" w14:textId="33DC721D" w:rsidR="00A701B4" w:rsidRDefault="00A701B4" w:rsidP="00485C23">
            <w:r>
              <w:t>结果存储在图书喜爱表</w:t>
            </w:r>
            <w:r>
              <w:t xml:space="preserve">lovemap </w:t>
            </w:r>
            <w:r>
              <w:t>，</w:t>
            </w:r>
            <w:r w:rsidR="00C8713F">
              <w:rPr>
                <w:rFonts w:hint="eastAsia"/>
              </w:rPr>
              <w:t xml:space="preserve"> </w:t>
            </w:r>
            <w:r>
              <w:rPr>
                <w:rFonts w:hint="eastAsia"/>
              </w:rPr>
              <w:t>book</w:t>
            </w:r>
            <w:r>
              <w:rPr>
                <w:rFonts w:hint="eastAsia"/>
              </w:rPr>
              <w:t>表的喜爱</w:t>
            </w:r>
            <w:r w:rsidR="00CB1AD8">
              <w:rPr>
                <w:rFonts w:hint="eastAsia"/>
              </w:rPr>
              <w:t>人数或</w:t>
            </w:r>
            <w:r>
              <w:rPr>
                <w:rFonts w:hint="eastAsia"/>
              </w:rPr>
              <w:t>收藏人数会增加</w:t>
            </w:r>
            <w:r w:rsidR="00175C9C">
              <w:rPr>
                <w:rFonts w:hint="eastAsia"/>
              </w:rPr>
              <w:t>或减少</w:t>
            </w:r>
            <w:r>
              <w:rPr>
                <w:rFonts w:hint="eastAsia"/>
              </w:rPr>
              <w:t>。</w:t>
            </w:r>
          </w:p>
        </w:tc>
      </w:tr>
    </w:tbl>
    <w:p w14:paraId="56ED47E0" w14:textId="177D10A0" w:rsidR="00C8713F" w:rsidRDefault="00C8713F" w:rsidP="00CB1AD8">
      <w:pPr>
        <w:pStyle w:val="4"/>
      </w:pPr>
      <w:r>
        <w:rPr>
          <w:rFonts w:hint="eastAsia"/>
        </w:rPr>
        <w:t>图书收藏</w:t>
      </w:r>
    </w:p>
    <w:p w14:paraId="1F378DD8" w14:textId="1D39A665" w:rsidR="00175C9C" w:rsidRDefault="00175C9C" w:rsidP="00175C9C">
      <w:pPr>
        <w:pStyle w:val="a5"/>
      </w:pPr>
      <w:r>
        <w:t>用户可以对图书添加</w:t>
      </w:r>
      <w:r>
        <w:rPr>
          <w:rFonts w:hint="eastAsia"/>
        </w:rPr>
        <w:t>收藏，收藏的图书可以在自己的主页中被看到，用户还可以添加简短附注来备注为什么会收藏此书。</w:t>
      </w:r>
    </w:p>
    <w:p w14:paraId="33F37E0D" w14:textId="74953C7E" w:rsidR="00175C9C" w:rsidRPr="00175C9C" w:rsidRDefault="00175C9C" w:rsidP="00175C9C">
      <w:pPr>
        <w:pStyle w:val="a5"/>
      </w:pPr>
      <w:r>
        <w:rPr>
          <w:rFonts w:hint="eastAsia"/>
        </w:rPr>
        <w:t>其中图书收藏用例描述如表3-7所示。</w:t>
      </w:r>
    </w:p>
    <w:p w14:paraId="68C1437E" w14:textId="1F1BAD37" w:rsidR="00C8713F" w:rsidRDefault="00C8713F" w:rsidP="00C8713F">
      <w:pPr>
        <w:pStyle w:val="a9"/>
      </w:pPr>
      <w:r>
        <w:rPr>
          <w:rFonts w:hint="eastAsia"/>
        </w:rPr>
        <w:t>表3-</w:t>
      </w:r>
      <w:r w:rsidR="00175C9C">
        <w:rPr>
          <w:rFonts w:hint="eastAsia"/>
        </w:rPr>
        <w:t>7图</w:t>
      </w:r>
      <w:r>
        <w:rPr>
          <w:rFonts w:hint="eastAsia"/>
        </w:rPr>
        <w:t>书</w:t>
      </w:r>
      <w:r w:rsidR="00175C9C">
        <w:rPr>
          <w:rFonts w:hint="eastAsia"/>
        </w:rPr>
        <w:t>收藏</w:t>
      </w:r>
      <w:r>
        <w:rPr>
          <w:rFonts w:hint="eastAsia"/>
        </w:rPr>
        <w:t>用例描述表</w:t>
      </w:r>
    </w:p>
    <w:tbl>
      <w:tblPr>
        <w:tblStyle w:val="afffb"/>
        <w:tblW w:w="5000" w:type="pct"/>
        <w:tblLook w:val="04A0" w:firstRow="1" w:lastRow="0" w:firstColumn="1" w:lastColumn="0" w:noHBand="0" w:noVBand="1"/>
      </w:tblPr>
      <w:tblGrid>
        <w:gridCol w:w="1589"/>
        <w:gridCol w:w="7481"/>
      </w:tblGrid>
      <w:tr w:rsidR="00C8713F" w14:paraId="5CCE65AC" w14:textId="77777777" w:rsidTr="00F107EC">
        <w:tc>
          <w:tcPr>
            <w:tcW w:w="0" w:type="auto"/>
          </w:tcPr>
          <w:p w14:paraId="59472DA9" w14:textId="77777777" w:rsidR="00C8713F" w:rsidRDefault="00C8713F" w:rsidP="00F107EC">
            <w:pPr>
              <w:pStyle w:val="Compact"/>
              <w:rPr>
                <w:lang w:eastAsia="zh-CN"/>
              </w:rPr>
            </w:pPr>
          </w:p>
        </w:tc>
        <w:tc>
          <w:tcPr>
            <w:tcW w:w="0" w:type="auto"/>
          </w:tcPr>
          <w:p w14:paraId="1AAF9406" w14:textId="44243786" w:rsidR="00C8713F" w:rsidRDefault="00C8713F" w:rsidP="00F107EC">
            <w:r>
              <w:t>图书</w:t>
            </w:r>
            <w:r w:rsidR="00175C9C">
              <w:rPr>
                <w:rFonts w:hint="eastAsia"/>
              </w:rPr>
              <w:t>收藏</w:t>
            </w:r>
          </w:p>
        </w:tc>
      </w:tr>
      <w:tr w:rsidR="00C8713F" w14:paraId="51BDD594" w14:textId="77777777" w:rsidTr="00F107EC">
        <w:tc>
          <w:tcPr>
            <w:tcW w:w="0" w:type="auto"/>
          </w:tcPr>
          <w:p w14:paraId="751F59DD" w14:textId="77777777" w:rsidR="00C8713F" w:rsidRDefault="00C8713F" w:rsidP="00F107EC">
            <w:r>
              <w:t>功能描述</w:t>
            </w:r>
          </w:p>
        </w:tc>
        <w:tc>
          <w:tcPr>
            <w:tcW w:w="0" w:type="auto"/>
          </w:tcPr>
          <w:p w14:paraId="4EC76015" w14:textId="124E3645" w:rsidR="00C8713F" w:rsidRDefault="00C8713F" w:rsidP="00F107EC">
            <w:r>
              <w:t>对图书添加</w:t>
            </w:r>
            <w:r w:rsidR="00175C9C">
              <w:rPr>
                <w:rFonts w:hint="eastAsia"/>
              </w:rPr>
              <w:t>收藏</w:t>
            </w:r>
          </w:p>
        </w:tc>
      </w:tr>
      <w:tr w:rsidR="00C8713F" w14:paraId="6206FE40" w14:textId="77777777" w:rsidTr="00F107EC">
        <w:tc>
          <w:tcPr>
            <w:tcW w:w="0" w:type="auto"/>
          </w:tcPr>
          <w:p w14:paraId="7AB76155" w14:textId="77777777" w:rsidR="00C8713F" w:rsidRDefault="00C8713F" w:rsidP="00F107EC">
            <w:r>
              <w:t>访问的数据库表</w:t>
            </w:r>
          </w:p>
        </w:tc>
        <w:tc>
          <w:tcPr>
            <w:tcW w:w="0" w:type="auto"/>
          </w:tcPr>
          <w:p w14:paraId="681E0086" w14:textId="6BD8C98A" w:rsidR="00C8713F" w:rsidRDefault="00C8713F" w:rsidP="00F107EC">
            <w:r>
              <w:rPr>
                <w:rFonts w:hint="eastAsia"/>
              </w:rPr>
              <w:t>图书表</w:t>
            </w:r>
            <w:r>
              <w:rPr>
                <w:rFonts w:hint="eastAsia"/>
              </w:rPr>
              <w:t>book</w:t>
            </w:r>
            <w:r>
              <w:t xml:space="preserve"> </w:t>
            </w:r>
            <w:r>
              <w:t>，图书收藏表</w:t>
            </w:r>
            <w:r>
              <w:t>: savemap</w:t>
            </w:r>
          </w:p>
        </w:tc>
      </w:tr>
      <w:tr w:rsidR="00C8713F" w14:paraId="32E096C8" w14:textId="77777777" w:rsidTr="00F107EC">
        <w:tc>
          <w:tcPr>
            <w:tcW w:w="0" w:type="auto"/>
          </w:tcPr>
          <w:p w14:paraId="4154DAD4" w14:textId="77777777" w:rsidR="00C8713F" w:rsidRDefault="00C8713F" w:rsidP="00F107EC">
            <w:r>
              <w:t>进行的操作</w:t>
            </w:r>
          </w:p>
        </w:tc>
        <w:tc>
          <w:tcPr>
            <w:tcW w:w="0" w:type="auto"/>
          </w:tcPr>
          <w:p w14:paraId="6F5BE156" w14:textId="03D0CB5C" w:rsidR="00C8713F" w:rsidRDefault="00C8713F" w:rsidP="00F107EC">
            <w:r>
              <w:t>增加、删除收藏</w:t>
            </w:r>
          </w:p>
        </w:tc>
      </w:tr>
      <w:tr w:rsidR="00C8713F" w14:paraId="1AF7D79B" w14:textId="77777777" w:rsidTr="00F107EC">
        <w:tc>
          <w:tcPr>
            <w:tcW w:w="0" w:type="auto"/>
          </w:tcPr>
          <w:p w14:paraId="6D0537EB" w14:textId="77777777" w:rsidR="00C8713F" w:rsidRDefault="00C8713F" w:rsidP="00F107EC">
            <w:r>
              <w:t>产生的结果</w:t>
            </w:r>
          </w:p>
        </w:tc>
        <w:tc>
          <w:tcPr>
            <w:tcW w:w="0" w:type="auto"/>
          </w:tcPr>
          <w:p w14:paraId="7C3F1439" w14:textId="59DC17B8" w:rsidR="00C8713F" w:rsidRDefault="00C8713F" w:rsidP="00F107EC">
            <w:r>
              <w:t>操作成功</w:t>
            </w:r>
            <w:r>
              <w:t>,</w:t>
            </w:r>
            <w:r>
              <w:t>收藏表数据数量更改</w:t>
            </w:r>
            <w:r w:rsidR="00175C9C">
              <w:rPr>
                <w:rFonts w:hint="eastAsia"/>
              </w:rPr>
              <w:t>，图书的收藏人数增加或减少</w:t>
            </w:r>
          </w:p>
        </w:tc>
      </w:tr>
      <w:tr w:rsidR="00C8713F" w14:paraId="59900F90" w14:textId="77777777" w:rsidTr="00F107EC">
        <w:tc>
          <w:tcPr>
            <w:tcW w:w="0" w:type="auto"/>
          </w:tcPr>
          <w:p w14:paraId="31170364" w14:textId="77777777" w:rsidR="00C8713F" w:rsidRDefault="00C8713F" w:rsidP="00F107EC">
            <w:r>
              <w:t>结果存储位置或输出</w:t>
            </w:r>
          </w:p>
        </w:tc>
        <w:tc>
          <w:tcPr>
            <w:tcW w:w="0" w:type="auto"/>
          </w:tcPr>
          <w:p w14:paraId="5AE9E200" w14:textId="2B129DCD" w:rsidR="00C8713F" w:rsidRDefault="00C8713F" w:rsidP="00F107EC">
            <w:r>
              <w:t>结果存储在图书收藏表</w:t>
            </w:r>
            <w:r>
              <w:t xml:space="preserve"> savmap</w:t>
            </w:r>
            <w:r>
              <w:t>中</w:t>
            </w:r>
            <w:r>
              <w:rPr>
                <w:rFonts w:hint="eastAsia"/>
              </w:rPr>
              <w:t>且</w:t>
            </w:r>
            <w:r>
              <w:rPr>
                <w:rFonts w:hint="eastAsia"/>
              </w:rPr>
              <w:t>book</w:t>
            </w:r>
            <w:r>
              <w:rPr>
                <w:rFonts w:hint="eastAsia"/>
              </w:rPr>
              <w:t>表的收藏人数会增加</w:t>
            </w:r>
            <w:r w:rsidR="00175C9C">
              <w:rPr>
                <w:rFonts w:hint="eastAsia"/>
              </w:rPr>
              <w:t>或减少</w:t>
            </w:r>
            <w:r>
              <w:rPr>
                <w:rFonts w:hint="eastAsia"/>
              </w:rPr>
              <w:t>。</w:t>
            </w:r>
            <w:r>
              <w:t>收藏的图书会显示在个人信息页面中</w:t>
            </w:r>
            <w:r w:rsidR="00175C9C">
              <w:rPr>
                <w:rFonts w:hint="eastAsia"/>
              </w:rPr>
              <w:t>。</w:t>
            </w:r>
          </w:p>
        </w:tc>
      </w:tr>
    </w:tbl>
    <w:p w14:paraId="1C5B01AF" w14:textId="77777777" w:rsidR="00C8713F" w:rsidRPr="00C8713F" w:rsidRDefault="00C8713F" w:rsidP="00C8713F">
      <w:pPr>
        <w:pStyle w:val="a5"/>
      </w:pPr>
    </w:p>
    <w:p w14:paraId="5B5D622D" w14:textId="5E96B6BD" w:rsidR="00A701B4" w:rsidRDefault="00CB1AD8" w:rsidP="00CB1AD8">
      <w:pPr>
        <w:pStyle w:val="4"/>
      </w:pPr>
      <w:r>
        <w:rPr>
          <w:rFonts w:hint="eastAsia"/>
        </w:rPr>
        <w:t>图书评分</w:t>
      </w:r>
    </w:p>
    <w:p w14:paraId="288C3EB4" w14:textId="77777777" w:rsidR="00CB1AD8" w:rsidRPr="00A701B4" w:rsidRDefault="00CB1AD8" w:rsidP="00A701B4">
      <w:pPr>
        <w:pStyle w:val="a5"/>
      </w:pPr>
      <w:r>
        <w:rPr>
          <w:rFonts w:hint="eastAsia"/>
        </w:rPr>
        <w:t>用户可以对图书进行打分</w:t>
      </w:r>
      <w:r w:rsidR="00D321EA">
        <w:rPr>
          <w:rFonts w:hint="eastAsia"/>
        </w:rPr>
        <w:t>，评分为0-5分。</w:t>
      </w:r>
    </w:p>
    <w:p w14:paraId="274E3784" w14:textId="47242D8F" w:rsidR="00D321EA" w:rsidRDefault="00D321EA" w:rsidP="00D321EA">
      <w:pPr>
        <w:pStyle w:val="a5"/>
      </w:pPr>
      <w:r>
        <w:rPr>
          <w:rFonts w:hint="eastAsia"/>
        </w:rPr>
        <w:t>其中图书评分用例描述如表3-</w:t>
      </w:r>
      <w:r w:rsidR="00175C9C">
        <w:rPr>
          <w:rFonts w:hint="eastAsia"/>
        </w:rPr>
        <w:t>8</w:t>
      </w:r>
      <w:r>
        <w:rPr>
          <w:rFonts w:hint="eastAsia"/>
        </w:rPr>
        <w:t>所示。</w:t>
      </w:r>
    </w:p>
    <w:p w14:paraId="7EB4784C" w14:textId="57B804AB" w:rsidR="00D321EA" w:rsidRDefault="00D321EA" w:rsidP="00D321EA">
      <w:pPr>
        <w:pStyle w:val="a9"/>
      </w:pPr>
      <w:r>
        <w:rPr>
          <w:rFonts w:hint="eastAsia"/>
        </w:rPr>
        <w:t>表3-</w:t>
      </w:r>
      <w:r w:rsidR="00175C9C">
        <w:rPr>
          <w:rFonts w:hint="eastAsia"/>
        </w:rPr>
        <w:t>8</w:t>
      </w:r>
      <w:r>
        <w:rPr>
          <w:rFonts w:hint="eastAsia"/>
        </w:rPr>
        <w:t>图书</w:t>
      </w:r>
      <w:r w:rsidR="00C466BF">
        <w:rPr>
          <w:rFonts w:hint="eastAsia"/>
        </w:rPr>
        <w:t>评分</w:t>
      </w:r>
      <w:r>
        <w:rPr>
          <w:rFonts w:hint="eastAsia"/>
        </w:rPr>
        <w:t>用例描述表</w:t>
      </w:r>
    </w:p>
    <w:tbl>
      <w:tblPr>
        <w:tblStyle w:val="afffb"/>
        <w:tblW w:w="5000" w:type="pct"/>
        <w:tblLook w:val="04A0" w:firstRow="1" w:lastRow="0" w:firstColumn="1" w:lastColumn="0" w:noHBand="0" w:noVBand="1"/>
      </w:tblPr>
      <w:tblGrid>
        <w:gridCol w:w="3625"/>
        <w:gridCol w:w="5445"/>
      </w:tblGrid>
      <w:tr w:rsidR="00C466BF" w14:paraId="635A30C3" w14:textId="77777777" w:rsidTr="00485C23">
        <w:tc>
          <w:tcPr>
            <w:tcW w:w="0" w:type="auto"/>
          </w:tcPr>
          <w:p w14:paraId="6C780866" w14:textId="77777777" w:rsidR="00C466BF" w:rsidRDefault="00C466BF" w:rsidP="00485C23">
            <w:pPr>
              <w:pStyle w:val="Compact"/>
              <w:rPr>
                <w:lang w:eastAsia="zh-CN"/>
              </w:rPr>
            </w:pPr>
          </w:p>
        </w:tc>
        <w:tc>
          <w:tcPr>
            <w:tcW w:w="0" w:type="auto"/>
          </w:tcPr>
          <w:p w14:paraId="53E71695" w14:textId="77777777" w:rsidR="00C466BF" w:rsidRDefault="00C466BF" w:rsidP="00485C23">
            <w:r>
              <w:t>图书评分</w:t>
            </w:r>
          </w:p>
        </w:tc>
      </w:tr>
      <w:tr w:rsidR="00C466BF" w14:paraId="69C5E46B" w14:textId="77777777" w:rsidTr="00485C23">
        <w:tc>
          <w:tcPr>
            <w:tcW w:w="0" w:type="auto"/>
          </w:tcPr>
          <w:p w14:paraId="160D927E" w14:textId="77777777" w:rsidR="00C466BF" w:rsidRDefault="00C466BF" w:rsidP="00485C23">
            <w:r>
              <w:t>功能描述</w:t>
            </w:r>
          </w:p>
        </w:tc>
        <w:tc>
          <w:tcPr>
            <w:tcW w:w="0" w:type="auto"/>
          </w:tcPr>
          <w:p w14:paraId="21B9A399" w14:textId="77777777" w:rsidR="00C466BF" w:rsidRDefault="00C466BF" w:rsidP="00485C23">
            <w:r>
              <w:t>对图书质量进行评分</w:t>
            </w:r>
          </w:p>
        </w:tc>
      </w:tr>
      <w:tr w:rsidR="00C466BF" w14:paraId="6062DD59" w14:textId="77777777" w:rsidTr="00485C23">
        <w:tc>
          <w:tcPr>
            <w:tcW w:w="0" w:type="auto"/>
          </w:tcPr>
          <w:p w14:paraId="67D8D3C8" w14:textId="77777777" w:rsidR="00C466BF" w:rsidRDefault="00C466BF" w:rsidP="00485C23">
            <w:r>
              <w:t>访问的数据库表</w:t>
            </w:r>
          </w:p>
        </w:tc>
        <w:tc>
          <w:tcPr>
            <w:tcW w:w="0" w:type="auto"/>
          </w:tcPr>
          <w:p w14:paraId="0441839D" w14:textId="77777777" w:rsidR="00C466BF" w:rsidRDefault="00C466BF" w:rsidP="00485C23">
            <w:r>
              <w:t>图书信息表：</w:t>
            </w:r>
            <w:r>
              <w:t>book</w:t>
            </w:r>
          </w:p>
        </w:tc>
      </w:tr>
      <w:tr w:rsidR="00C466BF" w14:paraId="47DC2B32" w14:textId="77777777" w:rsidTr="00485C23">
        <w:tc>
          <w:tcPr>
            <w:tcW w:w="0" w:type="auto"/>
          </w:tcPr>
          <w:p w14:paraId="4BD28BD4" w14:textId="77777777" w:rsidR="00C466BF" w:rsidRDefault="00C466BF" w:rsidP="00485C23">
            <w:r>
              <w:t>进行的操作</w:t>
            </w:r>
          </w:p>
        </w:tc>
        <w:tc>
          <w:tcPr>
            <w:tcW w:w="0" w:type="auto"/>
          </w:tcPr>
          <w:p w14:paraId="674B1E74" w14:textId="77777777" w:rsidR="00C466BF" w:rsidRDefault="00C466BF" w:rsidP="00485C23">
            <w:r>
              <w:t>对图书进行打分</w:t>
            </w:r>
          </w:p>
        </w:tc>
      </w:tr>
      <w:tr w:rsidR="00C466BF" w14:paraId="13918672" w14:textId="77777777" w:rsidTr="00485C23">
        <w:tc>
          <w:tcPr>
            <w:tcW w:w="0" w:type="auto"/>
          </w:tcPr>
          <w:p w14:paraId="6471FBF2" w14:textId="77777777" w:rsidR="00C466BF" w:rsidRDefault="00C466BF" w:rsidP="00485C23">
            <w:r>
              <w:t>产生的结果</w:t>
            </w:r>
          </w:p>
        </w:tc>
        <w:tc>
          <w:tcPr>
            <w:tcW w:w="0" w:type="auto"/>
          </w:tcPr>
          <w:p w14:paraId="03DB6A81" w14:textId="77777777" w:rsidR="00C466BF" w:rsidRDefault="00C466BF" w:rsidP="00485C23">
            <w:r>
              <w:t>操作成功</w:t>
            </w:r>
            <w:r>
              <w:t xml:space="preserve"> </w:t>
            </w:r>
            <w:r>
              <w:t>图书的评分重新计算</w:t>
            </w:r>
          </w:p>
        </w:tc>
      </w:tr>
      <w:tr w:rsidR="00C466BF" w14:paraId="5A4D9CC1" w14:textId="77777777" w:rsidTr="00485C23">
        <w:tc>
          <w:tcPr>
            <w:tcW w:w="0" w:type="auto"/>
          </w:tcPr>
          <w:p w14:paraId="50DF8400" w14:textId="77777777" w:rsidR="00C466BF" w:rsidRDefault="00C466BF" w:rsidP="00485C23">
            <w:r>
              <w:t>结果存储位置或输出</w:t>
            </w:r>
          </w:p>
        </w:tc>
        <w:tc>
          <w:tcPr>
            <w:tcW w:w="0" w:type="auto"/>
          </w:tcPr>
          <w:p w14:paraId="29D7E3DF" w14:textId="77777777" w:rsidR="00C466BF" w:rsidRDefault="00C466BF" w:rsidP="00485C23">
            <w:r>
              <w:t>结果存储在图书信息表</w:t>
            </w:r>
            <w:r>
              <w:t xml:space="preserve"> book </w:t>
            </w:r>
            <w:r>
              <w:t>中</w:t>
            </w:r>
          </w:p>
        </w:tc>
      </w:tr>
    </w:tbl>
    <w:p w14:paraId="6E838189" w14:textId="77777777" w:rsidR="00A701B4" w:rsidRDefault="00C466BF" w:rsidP="00C466BF">
      <w:pPr>
        <w:pStyle w:val="4"/>
      </w:pPr>
      <w:r>
        <w:rPr>
          <w:rFonts w:hint="eastAsia"/>
        </w:rPr>
        <w:lastRenderedPageBreak/>
        <w:t>图书排行</w:t>
      </w:r>
    </w:p>
    <w:p w14:paraId="460D546A" w14:textId="77777777" w:rsidR="00C466BF" w:rsidRDefault="00C466BF" w:rsidP="00C466BF">
      <w:pPr>
        <w:pStyle w:val="a5"/>
      </w:pPr>
      <w:r>
        <w:rPr>
          <w:rFonts w:hint="eastAsia"/>
        </w:rPr>
        <w:t>图书排行榜可以通过预设的规则对所有的图书进行排行，如，根据喜爱人数排行。</w:t>
      </w:r>
    </w:p>
    <w:p w14:paraId="086C32DD" w14:textId="65AA7B5D" w:rsidR="00C466BF" w:rsidRDefault="00C466BF" w:rsidP="00C466BF">
      <w:pPr>
        <w:pStyle w:val="a5"/>
      </w:pPr>
      <w:r>
        <w:rPr>
          <w:rFonts w:hint="eastAsia"/>
        </w:rPr>
        <w:t>其中图书排行用例描述如表3-</w:t>
      </w:r>
      <w:r w:rsidR="00175C9C">
        <w:rPr>
          <w:rFonts w:hint="eastAsia"/>
        </w:rPr>
        <w:t>9</w:t>
      </w:r>
      <w:r>
        <w:rPr>
          <w:rFonts w:hint="eastAsia"/>
        </w:rPr>
        <w:t>所示。</w:t>
      </w:r>
    </w:p>
    <w:p w14:paraId="39E7FF49" w14:textId="62D5CF1F" w:rsidR="00C466BF" w:rsidRPr="00C466BF" w:rsidRDefault="00C466BF" w:rsidP="00C466BF">
      <w:pPr>
        <w:pStyle w:val="a9"/>
      </w:pPr>
      <w:r>
        <w:rPr>
          <w:rFonts w:hint="eastAsia"/>
        </w:rPr>
        <w:t>表3-</w:t>
      </w:r>
      <w:r w:rsidR="00175C9C">
        <w:rPr>
          <w:rFonts w:hint="eastAsia"/>
        </w:rPr>
        <w:t>9</w:t>
      </w:r>
      <w:r>
        <w:rPr>
          <w:rFonts w:hint="eastAsia"/>
        </w:rPr>
        <w:t>图书排行用例描述表</w:t>
      </w:r>
    </w:p>
    <w:tbl>
      <w:tblPr>
        <w:tblStyle w:val="afffb"/>
        <w:tblW w:w="5000" w:type="pct"/>
        <w:tblLook w:val="04A0" w:firstRow="1" w:lastRow="0" w:firstColumn="1" w:lastColumn="0" w:noHBand="0" w:noVBand="1"/>
      </w:tblPr>
      <w:tblGrid>
        <w:gridCol w:w="2952"/>
        <w:gridCol w:w="6118"/>
      </w:tblGrid>
      <w:tr w:rsidR="00C466BF" w14:paraId="752137F0" w14:textId="77777777" w:rsidTr="00485C23">
        <w:tc>
          <w:tcPr>
            <w:tcW w:w="0" w:type="auto"/>
          </w:tcPr>
          <w:p w14:paraId="14395370" w14:textId="77777777" w:rsidR="00C466BF" w:rsidRDefault="00C466BF" w:rsidP="00485C23">
            <w:pPr>
              <w:pStyle w:val="Compact"/>
              <w:rPr>
                <w:lang w:eastAsia="zh-CN"/>
              </w:rPr>
            </w:pPr>
          </w:p>
        </w:tc>
        <w:tc>
          <w:tcPr>
            <w:tcW w:w="0" w:type="auto"/>
          </w:tcPr>
          <w:p w14:paraId="7642A0D6" w14:textId="77777777" w:rsidR="00C466BF" w:rsidRDefault="00C466BF" w:rsidP="00485C23">
            <w:r>
              <w:t>排行榜</w:t>
            </w:r>
          </w:p>
        </w:tc>
      </w:tr>
      <w:tr w:rsidR="00C466BF" w14:paraId="07709F50" w14:textId="77777777" w:rsidTr="00485C23">
        <w:tc>
          <w:tcPr>
            <w:tcW w:w="0" w:type="auto"/>
          </w:tcPr>
          <w:p w14:paraId="166BD851" w14:textId="77777777" w:rsidR="00C466BF" w:rsidRDefault="00C466BF" w:rsidP="00485C23">
            <w:r>
              <w:t>功能描述</w:t>
            </w:r>
          </w:p>
        </w:tc>
        <w:tc>
          <w:tcPr>
            <w:tcW w:w="0" w:type="auto"/>
          </w:tcPr>
          <w:p w14:paraId="42566515" w14:textId="77777777" w:rsidR="00C466BF" w:rsidRDefault="00C466BF" w:rsidP="00485C23">
            <w:r>
              <w:t>对图书进行排行</w:t>
            </w:r>
          </w:p>
        </w:tc>
      </w:tr>
      <w:tr w:rsidR="00C466BF" w14:paraId="24E2AF83" w14:textId="77777777" w:rsidTr="00485C23">
        <w:tc>
          <w:tcPr>
            <w:tcW w:w="0" w:type="auto"/>
          </w:tcPr>
          <w:p w14:paraId="069C7AE3" w14:textId="77777777" w:rsidR="00C466BF" w:rsidRDefault="00C466BF" w:rsidP="00485C23">
            <w:r>
              <w:t>访问的数据库表</w:t>
            </w:r>
          </w:p>
        </w:tc>
        <w:tc>
          <w:tcPr>
            <w:tcW w:w="0" w:type="auto"/>
          </w:tcPr>
          <w:p w14:paraId="3C22FA22" w14:textId="77777777" w:rsidR="00C466BF" w:rsidRDefault="00C466BF" w:rsidP="00485C23">
            <w:r>
              <w:t>图书信息表：</w:t>
            </w:r>
            <w:r>
              <w:t>book</w:t>
            </w:r>
          </w:p>
        </w:tc>
      </w:tr>
      <w:tr w:rsidR="00C466BF" w14:paraId="29FDE098" w14:textId="77777777" w:rsidTr="00485C23">
        <w:tc>
          <w:tcPr>
            <w:tcW w:w="0" w:type="auto"/>
          </w:tcPr>
          <w:p w14:paraId="2774012B" w14:textId="77777777" w:rsidR="00C466BF" w:rsidRDefault="00C466BF" w:rsidP="00485C23">
            <w:r>
              <w:t>进行的操作</w:t>
            </w:r>
          </w:p>
        </w:tc>
        <w:tc>
          <w:tcPr>
            <w:tcW w:w="0" w:type="auto"/>
          </w:tcPr>
          <w:p w14:paraId="285D9A86" w14:textId="77777777" w:rsidR="00C466BF" w:rsidRDefault="00C466BF" w:rsidP="00485C23">
            <w:r>
              <w:t>排行图书馆所有藏书</w:t>
            </w:r>
          </w:p>
        </w:tc>
      </w:tr>
      <w:tr w:rsidR="00C466BF" w14:paraId="4C75D666" w14:textId="77777777" w:rsidTr="00485C23">
        <w:tc>
          <w:tcPr>
            <w:tcW w:w="0" w:type="auto"/>
          </w:tcPr>
          <w:p w14:paraId="0B9DFFDD" w14:textId="77777777" w:rsidR="00C466BF" w:rsidRDefault="00C466BF" w:rsidP="00485C23">
            <w:r>
              <w:t>产生的结果</w:t>
            </w:r>
          </w:p>
        </w:tc>
        <w:tc>
          <w:tcPr>
            <w:tcW w:w="0" w:type="auto"/>
          </w:tcPr>
          <w:p w14:paraId="476D7031" w14:textId="77777777" w:rsidR="00C466BF" w:rsidRDefault="00C466BF" w:rsidP="00485C23">
            <w:r>
              <w:t>操作成功</w:t>
            </w:r>
            <w:r>
              <w:t xml:space="preserve">, </w:t>
            </w:r>
            <w:r>
              <w:t>系统对所有图书信息进行排行显示</w:t>
            </w:r>
          </w:p>
        </w:tc>
      </w:tr>
      <w:tr w:rsidR="00C466BF" w14:paraId="2837C564" w14:textId="77777777" w:rsidTr="00485C23">
        <w:tc>
          <w:tcPr>
            <w:tcW w:w="0" w:type="auto"/>
          </w:tcPr>
          <w:p w14:paraId="5FAEF5A6" w14:textId="77777777" w:rsidR="00C466BF" w:rsidRDefault="00C466BF" w:rsidP="00485C23">
            <w:r>
              <w:t>结果存储位置或输出</w:t>
            </w:r>
          </w:p>
        </w:tc>
        <w:tc>
          <w:tcPr>
            <w:tcW w:w="0" w:type="auto"/>
          </w:tcPr>
          <w:p w14:paraId="5612BF0A" w14:textId="77777777" w:rsidR="00C466BF" w:rsidRDefault="00C466BF" w:rsidP="00485C23">
            <w:r>
              <w:t>输出所有按某一规则排行好的图书</w:t>
            </w:r>
          </w:p>
        </w:tc>
      </w:tr>
    </w:tbl>
    <w:p w14:paraId="7E9C503C" w14:textId="77777777" w:rsidR="00C466BF" w:rsidRPr="00C466BF" w:rsidRDefault="00C466BF" w:rsidP="00C466BF">
      <w:pPr>
        <w:pStyle w:val="a5"/>
      </w:pPr>
    </w:p>
    <w:p w14:paraId="4DBF15DE" w14:textId="77777777" w:rsidR="00970B71" w:rsidRDefault="007C0152" w:rsidP="00F52A37">
      <w:pPr>
        <w:pStyle w:val="1"/>
        <w:spacing w:before="240" w:after="120"/>
      </w:pPr>
      <w:bookmarkStart w:id="31" w:name="_Toc37513061"/>
      <w:r>
        <w:rPr>
          <w:rFonts w:hint="eastAsia"/>
        </w:rPr>
        <w:t>系统设计</w:t>
      </w:r>
      <w:bookmarkEnd w:id="31"/>
    </w:p>
    <w:p w14:paraId="36B6BA18" w14:textId="77777777" w:rsidR="00473D95" w:rsidRDefault="00473D95" w:rsidP="00473D95">
      <w:pPr>
        <w:pStyle w:val="a5"/>
      </w:pPr>
      <w:r>
        <w:t>根据对系统的分析，该系统应达到以下目的。</w:t>
      </w:r>
    </w:p>
    <w:p w14:paraId="1B0DF965" w14:textId="77777777" w:rsidR="00473D95" w:rsidRDefault="00473D95" w:rsidP="00473D95">
      <w:pPr>
        <w:pStyle w:val="a5"/>
      </w:pPr>
      <w:r>
        <w:t>界面设计友好、美观</w:t>
      </w:r>
    </w:p>
    <w:p w14:paraId="022566E5" w14:textId="77777777" w:rsidR="00473D95" w:rsidRDefault="00473D95" w:rsidP="00473D95">
      <w:pPr>
        <w:pStyle w:val="a5"/>
      </w:pPr>
      <w:r>
        <w:t>数据存储安全、可靠</w:t>
      </w:r>
    </w:p>
    <w:p w14:paraId="6FE91271" w14:textId="77777777" w:rsidR="00473D95" w:rsidRDefault="00473D95" w:rsidP="00473D95">
      <w:pPr>
        <w:pStyle w:val="a5"/>
      </w:pPr>
      <w:r>
        <w:t>信息分类清晰、准确</w:t>
      </w:r>
    </w:p>
    <w:p w14:paraId="5B755C2F" w14:textId="77777777" w:rsidR="00473D95" w:rsidRDefault="00473D95" w:rsidP="00473D95">
      <w:pPr>
        <w:pStyle w:val="a5"/>
      </w:pPr>
      <w:r>
        <w:t>强大的查询功能、保证数据查询的灵活性</w:t>
      </w:r>
    </w:p>
    <w:p w14:paraId="405E4D78" w14:textId="77777777" w:rsidR="00473D95" w:rsidRDefault="00473D95" w:rsidP="00473D95">
      <w:pPr>
        <w:pStyle w:val="a5"/>
      </w:pPr>
      <w:r>
        <w:t>系统安全、稳定</w:t>
      </w:r>
    </w:p>
    <w:p w14:paraId="7CCEB8A0" w14:textId="77777777" w:rsidR="00473D95" w:rsidRDefault="00473D95" w:rsidP="00473D95">
      <w:pPr>
        <w:pStyle w:val="a5"/>
      </w:pPr>
      <w:r>
        <w:t>开发技术先进、功能完备、扩展性强</w:t>
      </w:r>
    </w:p>
    <w:p w14:paraId="218DCFA2" w14:textId="77777777" w:rsidR="00473D95" w:rsidRDefault="00473D95" w:rsidP="00473D95">
      <w:pPr>
        <w:pStyle w:val="a5"/>
      </w:pPr>
      <w:r>
        <w:t>占用资源小、对硬件要求低</w:t>
      </w:r>
    </w:p>
    <w:p w14:paraId="586336EB" w14:textId="77777777" w:rsidR="00473D95" w:rsidRDefault="00473D95" w:rsidP="00473D95">
      <w:pPr>
        <w:pStyle w:val="a5"/>
      </w:pPr>
      <w:r>
        <w:t>提供灵活、方便的权限设置功能、使整个系统的管理分工明确</w:t>
      </w:r>
    </w:p>
    <w:p w14:paraId="713EB0A2" w14:textId="77777777" w:rsidR="00970B71" w:rsidRDefault="00970B71" w:rsidP="00473D95">
      <w:pPr>
        <w:pStyle w:val="a5"/>
        <w:ind w:firstLineChars="0" w:firstLine="0"/>
      </w:pPr>
    </w:p>
    <w:p w14:paraId="0D0B19D6" w14:textId="77777777" w:rsidR="00970B71" w:rsidRDefault="00833B4E" w:rsidP="00F52A37">
      <w:pPr>
        <w:pStyle w:val="2"/>
        <w:spacing w:before="120"/>
      </w:pPr>
      <w:bookmarkStart w:id="32" w:name="_Toc37513062"/>
      <w:r>
        <w:rPr>
          <w:rFonts w:hint="eastAsia"/>
        </w:rPr>
        <w:t>总体</w:t>
      </w:r>
      <w:r w:rsidR="007C0152">
        <w:rPr>
          <w:rFonts w:hint="eastAsia"/>
        </w:rPr>
        <w:t>设计</w:t>
      </w:r>
      <w:bookmarkEnd w:id="32"/>
    </w:p>
    <w:p w14:paraId="7DEAD844" w14:textId="77777777" w:rsidR="00473D95" w:rsidRPr="00473D95" w:rsidRDefault="00473D95" w:rsidP="00473D95">
      <w:pPr>
        <w:pStyle w:val="a5"/>
      </w:pPr>
      <w:r>
        <w:t>根据需求分析的结果，按照</w:t>
      </w:r>
      <w:r>
        <w:t>“</w:t>
      </w:r>
      <w:r>
        <w:t>低耦合、高内聚</w:t>
      </w:r>
      <w:r>
        <w:t>”</w:t>
      </w:r>
      <w:r>
        <w:t>的原则，本系统将划分为以下主要功能模块：账户管理功能模块，图书管理功能模块，图书排行榜功能模块，图书查询功能模块，图书评论交流功能模块，图书喜爱与收藏功能模块。</w:t>
      </w:r>
    </w:p>
    <w:p w14:paraId="3577AB61" w14:textId="77777777" w:rsidR="00970B71" w:rsidRDefault="007C0152" w:rsidP="00E630EB">
      <w:pPr>
        <w:pStyle w:val="a5"/>
      </w:pPr>
      <w:r>
        <w:rPr>
          <w:rFonts w:hint="eastAsia"/>
        </w:rPr>
        <w:t>系统的功能结构图如图</w:t>
      </w:r>
      <w:r w:rsidR="008375CB">
        <w:rPr>
          <w:rFonts w:hint="eastAsia"/>
        </w:rPr>
        <w:t>4</w:t>
      </w:r>
      <w:r>
        <w:rPr>
          <w:rFonts w:hint="eastAsia"/>
        </w:rPr>
        <w:t>-1所示。</w:t>
      </w:r>
    </w:p>
    <w:p w14:paraId="4AF679AF" w14:textId="77777777" w:rsidR="006D1A47" w:rsidRDefault="006D1A47" w:rsidP="00E630EB">
      <w:pPr>
        <w:pStyle w:val="a5"/>
      </w:pPr>
    </w:p>
    <w:p w14:paraId="6CA7196B" w14:textId="3EEF362F" w:rsidR="00970B71" w:rsidRDefault="00846FBC">
      <w:pPr>
        <w:pStyle w:val="afff9"/>
      </w:pPr>
      <w:r>
        <w:object w:dxaOrig="9312" w:dyaOrig="6048" w14:anchorId="27A41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294.65pt" o:ole="">
            <v:imagedata r:id="rId25" o:title=""/>
          </v:shape>
          <o:OLEObject Type="Embed" ProgID="Visio.Drawing.15" ShapeID="_x0000_i1025" DrawAspect="Content" ObjectID="_1648706642" r:id="rId26"/>
        </w:object>
      </w:r>
    </w:p>
    <w:p w14:paraId="61871ED2" w14:textId="77777777" w:rsidR="00970B71" w:rsidRDefault="007C0152" w:rsidP="002B0CC6">
      <w:pPr>
        <w:pStyle w:val="a9"/>
      </w:pPr>
      <w:r>
        <w:rPr>
          <w:rFonts w:hint="eastAsia"/>
        </w:rPr>
        <w:t>图</w:t>
      </w:r>
      <w:r w:rsidR="00DD0F23">
        <w:rPr>
          <w:rFonts w:hint="eastAsia"/>
        </w:rPr>
        <w:t>4</w:t>
      </w:r>
      <w:r>
        <w:rPr>
          <w:rFonts w:hint="eastAsia"/>
        </w:rPr>
        <w:t>-1 系统功能结构图</w:t>
      </w:r>
    </w:p>
    <w:p w14:paraId="17B64F5C" w14:textId="77777777" w:rsidR="00DD0F23" w:rsidRDefault="00DD0F23" w:rsidP="00DD0F23">
      <w:pPr>
        <w:pStyle w:val="a5"/>
      </w:pPr>
      <w:r>
        <w:rPr>
          <w:rFonts w:hint="eastAsia"/>
        </w:rPr>
        <w:t>用户可以通过用户管理功能来进行账号的注册以及</w:t>
      </w:r>
      <w:r w:rsidR="00751FA8">
        <w:rPr>
          <w:rFonts w:hint="eastAsia"/>
        </w:rPr>
        <w:t>用户的登录，同时也可以在此管理功能中对用户的信息进行修改</w:t>
      </w:r>
      <w:r w:rsidR="00C10E31">
        <w:rPr>
          <w:rFonts w:hint="eastAsia"/>
        </w:rPr>
        <w:t>。</w:t>
      </w:r>
      <w:r w:rsidR="00C10E31">
        <w:t xml:space="preserve"> </w:t>
      </w:r>
    </w:p>
    <w:p w14:paraId="480F3392" w14:textId="77777777" w:rsidR="00751FA8" w:rsidRDefault="00751FA8" w:rsidP="00DD0F23">
      <w:pPr>
        <w:pStyle w:val="a5"/>
      </w:pPr>
      <w:r>
        <w:rPr>
          <w:rFonts w:hint="eastAsia"/>
        </w:rPr>
        <w:t>用户可以通过</w:t>
      </w:r>
      <w:r w:rsidR="00C10E31">
        <w:rPr>
          <w:rFonts w:hint="eastAsia"/>
        </w:rPr>
        <w:t>图书排行</w:t>
      </w:r>
      <w:r>
        <w:rPr>
          <w:rFonts w:hint="eastAsia"/>
        </w:rPr>
        <w:t>功能来查看</w:t>
      </w:r>
      <w:r w:rsidR="00C10E31">
        <w:rPr>
          <w:rFonts w:hint="eastAsia"/>
        </w:rPr>
        <w:t>图书</w:t>
      </w:r>
      <w:r>
        <w:rPr>
          <w:rFonts w:hint="eastAsia"/>
        </w:rPr>
        <w:t>，或者</w:t>
      </w:r>
      <w:r w:rsidR="00C10E31">
        <w:rPr>
          <w:rFonts w:hint="eastAsia"/>
        </w:rPr>
        <w:t>通过图书查询</w:t>
      </w:r>
      <w:r>
        <w:rPr>
          <w:rFonts w:hint="eastAsia"/>
        </w:rPr>
        <w:t>搜索自己喜欢的</w:t>
      </w:r>
      <w:r w:rsidR="00C10E31">
        <w:rPr>
          <w:rFonts w:hint="eastAsia"/>
        </w:rPr>
        <w:t>图书</w:t>
      </w:r>
      <w:r>
        <w:rPr>
          <w:rFonts w:hint="eastAsia"/>
        </w:rPr>
        <w:t>，同时也可以将自己喜欢的</w:t>
      </w:r>
      <w:r w:rsidR="00C10E31">
        <w:rPr>
          <w:rFonts w:hint="eastAsia"/>
        </w:rPr>
        <w:t>图书</w:t>
      </w:r>
      <w:r>
        <w:rPr>
          <w:rFonts w:hint="eastAsia"/>
        </w:rPr>
        <w:t>进行收藏</w:t>
      </w:r>
      <w:r w:rsidR="00C10E31">
        <w:rPr>
          <w:rFonts w:hint="eastAsia"/>
        </w:rPr>
        <w:t>，表示喜爱或者继续评论与打分</w:t>
      </w:r>
      <w:r>
        <w:rPr>
          <w:rFonts w:hint="eastAsia"/>
        </w:rPr>
        <w:t>。</w:t>
      </w:r>
    </w:p>
    <w:p w14:paraId="0A3A35E5" w14:textId="77777777" w:rsidR="00C10E31" w:rsidRDefault="00C10E31" w:rsidP="00C10E31">
      <w:pPr>
        <w:pStyle w:val="a5"/>
      </w:pPr>
      <w:r>
        <w:rPr>
          <w:rFonts w:hint="eastAsia"/>
        </w:rPr>
        <w:t>管理员</w:t>
      </w:r>
      <w:r w:rsidR="00751FA8">
        <w:rPr>
          <w:rFonts w:hint="eastAsia"/>
        </w:rPr>
        <w:t>可以通过</w:t>
      </w:r>
      <w:r>
        <w:rPr>
          <w:rFonts w:hint="eastAsia"/>
        </w:rPr>
        <w:t>账户</w:t>
      </w:r>
      <w:r w:rsidR="00751FA8">
        <w:rPr>
          <w:rFonts w:hint="eastAsia"/>
        </w:rPr>
        <w:t>管理功能来添加</w:t>
      </w:r>
      <w:r>
        <w:rPr>
          <w:rFonts w:hint="eastAsia"/>
        </w:rPr>
        <w:t>账户</w:t>
      </w:r>
      <w:r w:rsidR="00751FA8">
        <w:rPr>
          <w:rFonts w:hint="eastAsia"/>
        </w:rPr>
        <w:t>信息，对于添加的</w:t>
      </w:r>
      <w:r>
        <w:rPr>
          <w:rFonts w:hint="eastAsia"/>
        </w:rPr>
        <w:t>账户</w:t>
      </w:r>
      <w:r w:rsidR="00751FA8">
        <w:rPr>
          <w:rFonts w:hint="eastAsia"/>
        </w:rPr>
        <w:t>信息，也可以进行修改或者删除。</w:t>
      </w:r>
    </w:p>
    <w:p w14:paraId="76323B19" w14:textId="77777777" w:rsidR="00C10E31" w:rsidRDefault="00C10E31" w:rsidP="00C10E31">
      <w:pPr>
        <w:pStyle w:val="a5"/>
      </w:pPr>
      <w:r>
        <w:rPr>
          <w:rFonts w:hint="eastAsia"/>
        </w:rPr>
        <w:t>管理员</w:t>
      </w:r>
      <w:r w:rsidR="006B3FDC">
        <w:rPr>
          <w:rFonts w:hint="eastAsia"/>
        </w:rPr>
        <w:t>也</w:t>
      </w:r>
      <w:r>
        <w:rPr>
          <w:rFonts w:hint="eastAsia"/>
        </w:rPr>
        <w:t>可以通过图书管理功能来</w:t>
      </w:r>
      <w:r w:rsidR="006B3FDC">
        <w:rPr>
          <w:rFonts w:hint="eastAsia"/>
        </w:rPr>
        <w:t>对图书进行新增,修改和删除。</w:t>
      </w:r>
    </w:p>
    <w:p w14:paraId="00123508" w14:textId="77777777" w:rsidR="00C10E31" w:rsidRPr="00C10E31" w:rsidRDefault="00C10E31" w:rsidP="00DD0F23">
      <w:pPr>
        <w:pStyle w:val="a5"/>
      </w:pPr>
    </w:p>
    <w:p w14:paraId="55892CA0" w14:textId="77777777" w:rsidR="00725B8F" w:rsidRPr="00725B8F" w:rsidRDefault="00833B4E" w:rsidP="00F52A37">
      <w:pPr>
        <w:pStyle w:val="2"/>
        <w:spacing w:before="120"/>
      </w:pPr>
      <w:bookmarkStart w:id="33" w:name="_Toc37513063"/>
      <w:r>
        <w:rPr>
          <w:rFonts w:hint="eastAsia"/>
        </w:rPr>
        <w:t>详细</w:t>
      </w:r>
      <w:r w:rsidR="00C40DA3">
        <w:rPr>
          <w:rFonts w:hint="eastAsia"/>
        </w:rPr>
        <w:t>设计</w:t>
      </w:r>
      <w:bookmarkEnd w:id="33"/>
    </w:p>
    <w:p w14:paraId="0A81E33A" w14:textId="77777777" w:rsidR="00C40DA3" w:rsidRDefault="00C40DA3" w:rsidP="00C40DA3">
      <w:pPr>
        <w:pStyle w:val="4"/>
      </w:pPr>
      <w:r>
        <w:t>用户管理功能设计</w:t>
      </w:r>
    </w:p>
    <w:p w14:paraId="33F6D4CE" w14:textId="77777777" w:rsidR="00B4332D" w:rsidRPr="00A1597D" w:rsidRDefault="00A1597D" w:rsidP="00A1597D">
      <w:pPr>
        <w:pStyle w:val="a5"/>
      </w:pPr>
      <w:r w:rsidRPr="00A1597D">
        <w:t>当用户刚进入程序的时候，会进入用户登录界面，这时候需要用户输入自己的账号和密码，然后点击登录按钮。如果用户没有账号和密码，需要点击前往注册按钮，跳转到注册界面。在用户注册界面中，会显示账号和密码，以及再次输入密码等输入框。如果用户在登录界面输入了正确的账号和密码则会跳转到系统首页，用户也可以点击个人中心中的个人信息，来查看自己的详细信息，在用户信息界面会显示出用户的当前头像、姓名、性别、生日等信息，用户可以点击头像，对头像进行更换，当然用户也可以点击相关的信息进行更换，当对信息进行更改之后，需要点击保存按钮，将更改的信息进行保存。</w:t>
      </w:r>
      <w:r w:rsidR="00571BF8" w:rsidRPr="00A1597D">
        <w:rPr>
          <w:rFonts w:hint="eastAsia"/>
        </w:rPr>
        <w:t>用户登录功能流程图如图</w:t>
      </w:r>
      <w:r w:rsidR="00DD0F23" w:rsidRPr="00A1597D">
        <w:rPr>
          <w:rFonts w:hint="eastAsia"/>
        </w:rPr>
        <w:t>4</w:t>
      </w:r>
      <w:r w:rsidR="00A13FA5" w:rsidRPr="00A1597D">
        <w:rPr>
          <w:rFonts w:hint="eastAsia"/>
        </w:rPr>
        <w:t>-</w:t>
      </w:r>
      <w:r w:rsidRPr="00A1597D">
        <w:rPr>
          <w:rFonts w:hint="eastAsia"/>
        </w:rPr>
        <w:t>2</w:t>
      </w:r>
      <w:r w:rsidR="00571BF8" w:rsidRPr="00A1597D">
        <w:rPr>
          <w:rFonts w:hint="eastAsia"/>
        </w:rPr>
        <w:t>所示。</w:t>
      </w:r>
    </w:p>
    <w:p w14:paraId="1F4EA72C" w14:textId="77777777" w:rsidR="00571BF8" w:rsidRDefault="00571BF8" w:rsidP="00571BF8">
      <w:pPr>
        <w:pStyle w:val="afff9"/>
      </w:pPr>
      <w:r>
        <w:rPr>
          <w:noProof/>
        </w:rPr>
        <w:lastRenderedPageBreak/>
        <w:drawing>
          <wp:inline distT="0" distB="0" distL="0" distR="0" wp14:anchorId="0289A34B" wp14:editId="754A2971">
            <wp:extent cx="2331720" cy="42376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登录流程图"/>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2359613" cy="4288338"/>
                    </a:xfrm>
                    <a:prstGeom prst="rect">
                      <a:avLst/>
                    </a:prstGeom>
                    <a:noFill/>
                    <a:ln>
                      <a:noFill/>
                    </a:ln>
                  </pic:spPr>
                </pic:pic>
              </a:graphicData>
            </a:graphic>
          </wp:inline>
        </w:drawing>
      </w:r>
    </w:p>
    <w:p w14:paraId="27700FA3" w14:textId="77777777" w:rsidR="00A1597D" w:rsidRDefault="00571BF8" w:rsidP="00A1597D">
      <w:pPr>
        <w:pStyle w:val="a9"/>
      </w:pPr>
      <w:r w:rsidRPr="00571BF8">
        <w:rPr>
          <w:rFonts w:hint="eastAsia"/>
        </w:rPr>
        <w:t>图</w:t>
      </w:r>
      <w:r w:rsidR="00DD0F23">
        <w:rPr>
          <w:rFonts w:hint="eastAsia"/>
        </w:rPr>
        <w:t>4</w:t>
      </w:r>
      <w:r w:rsidR="00A13FA5">
        <w:rPr>
          <w:rFonts w:hint="eastAsia"/>
        </w:rPr>
        <w:t>-</w:t>
      </w:r>
      <w:r w:rsidR="00A1597D">
        <w:rPr>
          <w:rFonts w:hint="eastAsia"/>
        </w:rPr>
        <w:t>2</w:t>
      </w:r>
      <w:r w:rsidRPr="00571BF8">
        <w:rPr>
          <w:rFonts w:hint="eastAsia"/>
        </w:rPr>
        <w:t xml:space="preserve"> 登录功能流程图</w:t>
      </w:r>
    </w:p>
    <w:p w14:paraId="1114B317" w14:textId="77777777" w:rsidR="00A1597D" w:rsidRPr="00A1597D" w:rsidRDefault="00A1597D" w:rsidP="00A1597D">
      <w:pPr>
        <w:pStyle w:val="a5"/>
      </w:pPr>
    </w:p>
    <w:p w14:paraId="622728C9" w14:textId="77777777" w:rsidR="00B17B17" w:rsidRDefault="00A1597D" w:rsidP="00B17B17">
      <w:pPr>
        <w:pStyle w:val="4"/>
      </w:pPr>
      <w:r>
        <w:rPr>
          <w:rFonts w:hint="eastAsia"/>
        </w:rPr>
        <w:t>评论</w:t>
      </w:r>
      <w:r w:rsidR="00B17B17">
        <w:rPr>
          <w:rFonts w:hint="eastAsia"/>
        </w:rPr>
        <w:t>功能设计</w:t>
      </w:r>
    </w:p>
    <w:p w14:paraId="1354800A" w14:textId="77777777" w:rsidR="00B17B17" w:rsidRDefault="00A1597D" w:rsidP="00B17B17">
      <w:pPr>
        <w:pStyle w:val="a5"/>
      </w:pPr>
      <w:r>
        <w:t>评论功能包括发表评论、删除评论。用户可以点击动态界面中的发表按钮，弹出发表建议输入框，在输入框中，用户就可以输入自己想要发表的内容，然后点击确实按钮进行发表。发表结果就会在动态界面中显示出来。如果用户想要删除自己发表的内容，可以点击个人中心中的我的评论，会显示出来用户发表过的所有建，通过删除按钮将自己想要删除的那一行进行删除。</w:t>
      </w:r>
      <w:r w:rsidR="00B17B17">
        <w:rPr>
          <w:rFonts w:hint="eastAsia"/>
        </w:rPr>
        <w:t>发表</w:t>
      </w:r>
      <w:r w:rsidR="00E96397">
        <w:rPr>
          <w:rFonts w:hint="eastAsia"/>
        </w:rPr>
        <w:t>评论</w:t>
      </w:r>
      <w:r w:rsidR="00B17B17">
        <w:rPr>
          <w:rFonts w:hint="eastAsia"/>
        </w:rPr>
        <w:t>流程图如图</w:t>
      </w:r>
      <w:r w:rsidR="00DD0F23">
        <w:rPr>
          <w:rFonts w:hint="eastAsia"/>
        </w:rPr>
        <w:t>4</w:t>
      </w:r>
      <w:r w:rsidR="00A13FA5">
        <w:rPr>
          <w:rFonts w:hint="eastAsia"/>
        </w:rPr>
        <w:t>-</w:t>
      </w:r>
      <w:r>
        <w:rPr>
          <w:rFonts w:hint="eastAsia"/>
        </w:rPr>
        <w:t>3</w:t>
      </w:r>
      <w:r w:rsidR="00B17B17">
        <w:rPr>
          <w:rFonts w:hint="eastAsia"/>
        </w:rPr>
        <w:t>所示。</w:t>
      </w:r>
    </w:p>
    <w:p w14:paraId="2BC0AB05" w14:textId="03A04776" w:rsidR="00B17B17" w:rsidRDefault="00E96397" w:rsidP="00B17B17">
      <w:pPr>
        <w:pStyle w:val="afff9"/>
      </w:pPr>
      <w:r>
        <w:lastRenderedPageBreak/>
        <w:t xml:space="preserve">                     </w:t>
      </w:r>
      <w:r w:rsidR="004A58F3">
        <w:object w:dxaOrig="4860" w:dyaOrig="10128" w14:anchorId="452DA859">
          <v:shape id="_x0000_i1026" type="#_x0000_t75" style="width:243.35pt;height:506.65pt" o:ole="">
            <v:imagedata r:id="rId28" o:title=""/>
          </v:shape>
          <o:OLEObject Type="Embed" ProgID="Visio.Drawing.15" ShapeID="_x0000_i1026" DrawAspect="Content" ObjectID="_1648706643" r:id="rId29"/>
        </w:object>
      </w:r>
    </w:p>
    <w:p w14:paraId="196D98D0" w14:textId="77777777" w:rsidR="00B17B17" w:rsidRDefault="00B17B17" w:rsidP="008C0BE7">
      <w:pPr>
        <w:pStyle w:val="a9"/>
      </w:pPr>
      <w:commentRangeStart w:id="34"/>
      <w:commentRangeStart w:id="35"/>
      <w:r>
        <w:rPr>
          <w:rFonts w:hint="eastAsia"/>
        </w:rPr>
        <w:t>图</w:t>
      </w:r>
      <w:r w:rsidR="00DD0F23">
        <w:rPr>
          <w:rFonts w:hint="eastAsia"/>
        </w:rPr>
        <w:t>4</w:t>
      </w:r>
      <w:r w:rsidR="00A13FA5">
        <w:rPr>
          <w:rFonts w:hint="eastAsia"/>
        </w:rPr>
        <w:t>-</w:t>
      </w:r>
      <w:r w:rsidR="00A1597D">
        <w:rPr>
          <w:rFonts w:hint="eastAsia"/>
        </w:rPr>
        <w:t>3</w:t>
      </w:r>
      <w:r>
        <w:rPr>
          <w:rFonts w:hint="eastAsia"/>
        </w:rPr>
        <w:t xml:space="preserve"> 发表</w:t>
      </w:r>
      <w:r w:rsidR="00E96397">
        <w:rPr>
          <w:rFonts w:hint="eastAsia"/>
        </w:rPr>
        <w:t>评论</w:t>
      </w:r>
      <w:r>
        <w:rPr>
          <w:rFonts w:hint="eastAsia"/>
        </w:rPr>
        <w:t>流程图</w:t>
      </w:r>
      <w:commentRangeEnd w:id="34"/>
      <w:r w:rsidR="00F52A37">
        <w:rPr>
          <w:rStyle w:val="afffc"/>
          <w:rFonts w:asciiTheme="minorHAnsi" w:eastAsiaTheme="minorEastAsia" w:hAnsiTheme="minorHAnsi" w:cstheme="minorBidi"/>
        </w:rPr>
        <w:commentReference w:id="34"/>
      </w:r>
      <w:commentRangeEnd w:id="35"/>
      <w:r w:rsidR="004A58F3">
        <w:rPr>
          <w:rStyle w:val="afffc"/>
          <w:rFonts w:asciiTheme="minorHAnsi" w:eastAsiaTheme="minorEastAsia" w:hAnsiTheme="minorHAnsi" w:cstheme="minorBidi"/>
        </w:rPr>
        <w:commentReference w:id="35"/>
      </w:r>
    </w:p>
    <w:p w14:paraId="1C8C2DAB" w14:textId="77777777" w:rsidR="00E96397" w:rsidRDefault="00E96397" w:rsidP="00E96397">
      <w:pPr>
        <w:pStyle w:val="a5"/>
      </w:pPr>
    </w:p>
    <w:p w14:paraId="48C0C53F" w14:textId="77777777" w:rsidR="00E96397" w:rsidRPr="00E96397" w:rsidRDefault="00E96397" w:rsidP="00E96397">
      <w:pPr>
        <w:pStyle w:val="a5"/>
      </w:pPr>
    </w:p>
    <w:p w14:paraId="265BF0B5" w14:textId="77777777" w:rsidR="00C40DA3" w:rsidRDefault="00E96397" w:rsidP="00C40DA3">
      <w:pPr>
        <w:pStyle w:val="4"/>
      </w:pPr>
      <w:r>
        <w:rPr>
          <w:rFonts w:hint="eastAsia"/>
        </w:rPr>
        <w:t>图书</w:t>
      </w:r>
      <w:r w:rsidR="00C40DA3">
        <w:rPr>
          <w:rFonts w:hint="eastAsia"/>
        </w:rPr>
        <w:t>管理功能设计</w:t>
      </w:r>
    </w:p>
    <w:p w14:paraId="302E1C08" w14:textId="77777777" w:rsidR="00FB3621" w:rsidRPr="005C3025" w:rsidRDefault="00E96397" w:rsidP="00416CE9">
      <w:pPr>
        <w:pStyle w:val="a5"/>
      </w:pPr>
      <w:r>
        <w:rPr>
          <w:rFonts w:hint="eastAsia"/>
        </w:rPr>
        <w:t>图书</w:t>
      </w:r>
      <w:r w:rsidR="00571BF8">
        <w:rPr>
          <w:rFonts w:hint="eastAsia"/>
        </w:rPr>
        <w:t>管理功能包括搜索</w:t>
      </w:r>
      <w:r>
        <w:rPr>
          <w:rFonts w:hint="eastAsia"/>
        </w:rPr>
        <w:t>图书</w:t>
      </w:r>
      <w:r w:rsidR="00571BF8">
        <w:rPr>
          <w:rFonts w:hint="eastAsia"/>
        </w:rPr>
        <w:t>、收藏</w:t>
      </w:r>
      <w:r w:rsidR="00F510F5">
        <w:rPr>
          <w:rFonts w:hint="eastAsia"/>
        </w:rPr>
        <w:t>图书，喜爱图书，图书评分</w:t>
      </w:r>
      <w:r w:rsidR="00571BF8">
        <w:rPr>
          <w:rFonts w:hint="eastAsia"/>
        </w:rPr>
        <w:t>。</w:t>
      </w:r>
      <w:r w:rsidR="007F2117">
        <w:rPr>
          <w:rFonts w:hint="eastAsia"/>
        </w:rPr>
        <w:t>用户可以点击首页中的图书资源来查看相关的</w:t>
      </w:r>
      <w:r>
        <w:rPr>
          <w:rFonts w:hint="eastAsia"/>
        </w:rPr>
        <w:t>图书</w:t>
      </w:r>
      <w:r w:rsidR="007F2117">
        <w:rPr>
          <w:rFonts w:hint="eastAsia"/>
        </w:rPr>
        <w:t>信息，在图书资源界面中，会显示出图书的作者、书名，以及相关简介等信息</w:t>
      </w:r>
      <w:r>
        <w:rPr>
          <w:rFonts w:hint="eastAsia"/>
        </w:rPr>
        <w:t>。</w:t>
      </w:r>
      <w:r w:rsidR="00571BF8">
        <w:rPr>
          <w:rFonts w:hint="eastAsia"/>
        </w:rPr>
        <w:t>如果用户想要将这个资源</w:t>
      </w:r>
      <w:r>
        <w:rPr>
          <w:rFonts w:hint="eastAsia"/>
        </w:rPr>
        <w:t>收藏</w:t>
      </w:r>
      <w:r w:rsidR="00571BF8">
        <w:rPr>
          <w:rFonts w:hint="eastAsia"/>
        </w:rPr>
        <w:t>，可以通过点击</w:t>
      </w:r>
      <w:r>
        <w:rPr>
          <w:rFonts w:hint="eastAsia"/>
        </w:rPr>
        <w:t>图书下方</w:t>
      </w:r>
      <w:r w:rsidR="00571BF8">
        <w:rPr>
          <w:rFonts w:hint="eastAsia"/>
        </w:rPr>
        <w:t>的</w:t>
      </w:r>
      <w:r>
        <w:rPr>
          <w:rFonts w:hint="eastAsia"/>
        </w:rPr>
        <w:t>收藏</w:t>
      </w:r>
      <w:r w:rsidR="00571BF8">
        <w:rPr>
          <w:rFonts w:hint="eastAsia"/>
        </w:rPr>
        <w:t>按钮来进行</w:t>
      </w:r>
      <w:r>
        <w:rPr>
          <w:rFonts w:hint="eastAsia"/>
        </w:rPr>
        <w:t>收藏</w:t>
      </w:r>
      <w:r w:rsidR="00571BF8">
        <w:rPr>
          <w:rFonts w:hint="eastAsia"/>
        </w:rPr>
        <w:t>，在弹出的</w:t>
      </w:r>
      <w:r>
        <w:rPr>
          <w:rFonts w:hint="eastAsia"/>
        </w:rPr>
        <w:t>收藏</w:t>
      </w:r>
      <w:r w:rsidR="00571BF8">
        <w:rPr>
          <w:rFonts w:hint="eastAsia"/>
        </w:rPr>
        <w:t>输入框中，可以对内容进行再编辑，然后</w:t>
      </w:r>
      <w:r>
        <w:rPr>
          <w:rFonts w:hint="eastAsia"/>
        </w:rPr>
        <w:t>收藏</w:t>
      </w:r>
      <w:r w:rsidR="00571BF8">
        <w:rPr>
          <w:rFonts w:hint="eastAsia"/>
        </w:rPr>
        <w:t>。当然用户也可以点击</w:t>
      </w:r>
      <w:r w:rsidR="00F510F5">
        <w:rPr>
          <w:rFonts w:hint="eastAsia"/>
        </w:rPr>
        <w:t>下方</w:t>
      </w:r>
      <w:r w:rsidR="00571BF8">
        <w:rPr>
          <w:rFonts w:hint="eastAsia"/>
        </w:rPr>
        <w:t>的</w:t>
      </w:r>
      <w:r w:rsidR="00F510F5">
        <w:rPr>
          <w:rFonts w:hint="eastAsia"/>
        </w:rPr>
        <w:t>喜爱</w:t>
      </w:r>
      <w:r w:rsidR="00571BF8">
        <w:rPr>
          <w:rFonts w:hint="eastAsia"/>
        </w:rPr>
        <w:t>按钮，</w:t>
      </w:r>
      <w:r w:rsidR="00F510F5">
        <w:rPr>
          <w:rFonts w:hint="eastAsia"/>
        </w:rPr>
        <w:t>表示对这本图书的喜爱</w:t>
      </w:r>
      <w:r w:rsidR="00571BF8">
        <w:rPr>
          <w:rFonts w:hint="eastAsia"/>
        </w:rPr>
        <w:t>，</w:t>
      </w:r>
      <w:r w:rsidR="00F510F5">
        <w:rPr>
          <w:rFonts w:hint="eastAsia"/>
        </w:rPr>
        <w:t>用户还可以点击评分对图书进行</w:t>
      </w:r>
      <w:r w:rsidR="00F510F5">
        <w:rPr>
          <w:rFonts w:hint="eastAsia"/>
        </w:rPr>
        <w:lastRenderedPageBreak/>
        <w:t>打分</w:t>
      </w:r>
      <w:r w:rsidR="00571BF8">
        <w:rPr>
          <w:rFonts w:hint="eastAsia"/>
        </w:rPr>
        <w:t>。通过在搜索</w:t>
      </w:r>
      <w:r w:rsidR="00F510F5">
        <w:rPr>
          <w:rFonts w:hint="eastAsia"/>
        </w:rPr>
        <w:t>图书</w:t>
      </w:r>
      <w:r w:rsidR="00571BF8">
        <w:rPr>
          <w:rFonts w:hint="eastAsia"/>
        </w:rPr>
        <w:t>页面中输入</w:t>
      </w:r>
      <w:r w:rsidR="00F510F5">
        <w:rPr>
          <w:rFonts w:hint="eastAsia"/>
        </w:rPr>
        <w:t>ISBN号或图书的书名</w:t>
      </w:r>
      <w:r w:rsidR="00571BF8">
        <w:rPr>
          <w:rFonts w:hint="eastAsia"/>
        </w:rPr>
        <w:t>，可以搜索到自己想要寻找的</w:t>
      </w:r>
      <w:r w:rsidR="00F510F5">
        <w:rPr>
          <w:rFonts w:hint="eastAsia"/>
        </w:rPr>
        <w:t>图书</w:t>
      </w:r>
      <w:r w:rsidR="00571BF8">
        <w:rPr>
          <w:rFonts w:hint="eastAsia"/>
        </w:rPr>
        <w:t>。</w:t>
      </w:r>
    </w:p>
    <w:p w14:paraId="73F6354C" w14:textId="77777777" w:rsidR="00833B4E" w:rsidRDefault="00833B4E" w:rsidP="00F52A37">
      <w:pPr>
        <w:pStyle w:val="2"/>
        <w:spacing w:before="120"/>
      </w:pPr>
      <w:bookmarkStart w:id="36" w:name="_Toc37513064"/>
      <w:r>
        <w:rPr>
          <w:rFonts w:hint="eastAsia"/>
        </w:rPr>
        <w:t>数据库设计</w:t>
      </w:r>
      <w:bookmarkEnd w:id="36"/>
    </w:p>
    <w:p w14:paraId="47678F02" w14:textId="77777777" w:rsidR="00833B4E" w:rsidRDefault="00833B4E" w:rsidP="00833B4E">
      <w:pPr>
        <w:pStyle w:val="a5"/>
      </w:pPr>
      <w:r>
        <w:rPr>
          <w:rFonts w:hint="eastAsia"/>
        </w:rPr>
        <w:t>数据库的设计主要通过了需求分析、逻辑结构设计</w:t>
      </w:r>
      <w:r w:rsidR="00077D11">
        <w:rPr>
          <w:rFonts w:hint="eastAsia"/>
        </w:rPr>
        <w:t>，数据库表</w:t>
      </w:r>
      <w:r w:rsidR="00D44513">
        <w:rPr>
          <w:rFonts w:hint="eastAsia"/>
        </w:rPr>
        <w:t>结构</w:t>
      </w:r>
      <w:r w:rsidR="00077D11">
        <w:rPr>
          <w:rFonts w:hint="eastAsia"/>
        </w:rPr>
        <w:t>设计</w:t>
      </w:r>
      <w:r>
        <w:rPr>
          <w:rFonts w:hint="eastAsia"/>
        </w:rPr>
        <w:t>这三个步骤。</w:t>
      </w:r>
    </w:p>
    <w:p w14:paraId="6AE616DE" w14:textId="77777777" w:rsidR="00833B4E" w:rsidRDefault="00833B4E" w:rsidP="00F52A37">
      <w:pPr>
        <w:pStyle w:val="3"/>
        <w:spacing w:before="120"/>
      </w:pPr>
      <w:bookmarkStart w:id="37" w:name="_Toc37513065"/>
      <w:r>
        <w:rPr>
          <w:rFonts w:hint="eastAsia"/>
        </w:rPr>
        <w:t>需求分析</w:t>
      </w:r>
      <w:bookmarkEnd w:id="37"/>
    </w:p>
    <w:p w14:paraId="18082602" w14:textId="77777777" w:rsidR="00833B4E" w:rsidRDefault="00833B4E" w:rsidP="00833B4E">
      <w:pPr>
        <w:pStyle w:val="a5"/>
      </w:pPr>
      <w:r>
        <w:rPr>
          <w:rFonts w:hint="eastAsia"/>
        </w:rPr>
        <w:t>根据项目的功能需求描述，系统只包含用户这一个角色，但是每个用户所包含的信息是不同的，因此设计用户信息表如下：</w:t>
      </w:r>
    </w:p>
    <w:p w14:paraId="0BA6C8D0" w14:textId="77777777" w:rsidR="00833B4E" w:rsidRDefault="009667A7" w:rsidP="00833B4E">
      <w:pPr>
        <w:pStyle w:val="4"/>
      </w:pPr>
      <w:r>
        <w:rPr>
          <w:rFonts w:hint="eastAsia"/>
        </w:rPr>
        <w:t>用户信息</w:t>
      </w:r>
      <w:r w:rsidR="00833B4E">
        <w:rPr>
          <w:rFonts w:hint="eastAsia"/>
        </w:rPr>
        <w:t>（用户ID，账号，密码，头像，姓名，性别，生日</w:t>
      </w:r>
      <w:r w:rsidR="004314C7">
        <w:rPr>
          <w:rFonts w:hint="eastAsia"/>
        </w:rPr>
        <w:t>，电话，邮箱</w:t>
      </w:r>
      <w:r w:rsidR="00485C23">
        <w:rPr>
          <w:rFonts w:hint="eastAsia"/>
        </w:rPr>
        <w:t>，状态</w:t>
      </w:r>
      <w:r w:rsidR="00833B4E">
        <w:rPr>
          <w:rFonts w:hint="eastAsia"/>
        </w:rPr>
        <w:t>）</w:t>
      </w:r>
    </w:p>
    <w:p w14:paraId="18727BE0" w14:textId="77777777" w:rsidR="00BB56EE" w:rsidRDefault="00BB56EE" w:rsidP="00BB56EE">
      <w:pPr>
        <w:pStyle w:val="a5"/>
      </w:pPr>
      <w:r>
        <w:rPr>
          <w:rFonts w:hint="eastAsia"/>
        </w:rPr>
        <w:t>每本图书都拥有自己的相关信息，因此设计图书信息表如下:</w:t>
      </w:r>
    </w:p>
    <w:p w14:paraId="7B070F92" w14:textId="77777777" w:rsidR="00BB56EE" w:rsidRPr="00BB56EE" w:rsidRDefault="00BB56EE" w:rsidP="00BB56EE">
      <w:pPr>
        <w:pStyle w:val="4"/>
      </w:pPr>
      <w:r>
        <w:rPr>
          <w:rFonts w:hint="eastAsia"/>
        </w:rPr>
        <w:t>图书信息 （图书ID，图书ISBN，图书名，作者，出版社，出版时间，类别，评分，评分人数，喜爱人数，收藏人数）</w:t>
      </w:r>
    </w:p>
    <w:p w14:paraId="58ED5404" w14:textId="77777777" w:rsidR="00833B4E" w:rsidRDefault="00833B4E" w:rsidP="00833B4E">
      <w:pPr>
        <w:pStyle w:val="a5"/>
      </w:pPr>
      <w:r>
        <w:rPr>
          <w:rFonts w:hint="eastAsia"/>
        </w:rPr>
        <w:t>由于</w:t>
      </w:r>
      <w:r w:rsidR="00A206AF">
        <w:rPr>
          <w:rFonts w:hint="eastAsia"/>
        </w:rPr>
        <w:t>评论</w:t>
      </w:r>
      <w:r>
        <w:rPr>
          <w:rFonts w:hint="eastAsia"/>
        </w:rPr>
        <w:t>是针对于每个</w:t>
      </w:r>
      <w:r w:rsidR="00A206AF">
        <w:rPr>
          <w:rFonts w:hint="eastAsia"/>
        </w:rPr>
        <w:t>图书和评论用户</w:t>
      </w:r>
      <w:r>
        <w:rPr>
          <w:rFonts w:hint="eastAsia"/>
        </w:rPr>
        <w:t>而言的，而</w:t>
      </w:r>
      <w:r w:rsidR="00A206AF">
        <w:rPr>
          <w:rFonts w:hint="eastAsia"/>
        </w:rPr>
        <w:t>评论</w:t>
      </w:r>
      <w:r>
        <w:rPr>
          <w:rFonts w:hint="eastAsia"/>
        </w:rPr>
        <w:t>的内容只包含文字信息</w:t>
      </w:r>
      <w:r w:rsidR="00A206AF">
        <w:rPr>
          <w:rFonts w:hint="eastAsia"/>
        </w:rPr>
        <w:t>和他的评论对象</w:t>
      </w:r>
      <w:r>
        <w:rPr>
          <w:rFonts w:hint="eastAsia"/>
        </w:rPr>
        <w:t>，因此设计反馈信息表如下：</w:t>
      </w:r>
    </w:p>
    <w:p w14:paraId="23BD0096" w14:textId="77777777" w:rsidR="00833B4E" w:rsidRDefault="00A206AF" w:rsidP="00833B4E">
      <w:pPr>
        <w:pStyle w:val="4"/>
      </w:pPr>
      <w:r>
        <w:rPr>
          <w:rFonts w:hint="eastAsia"/>
        </w:rPr>
        <w:t>评论</w:t>
      </w:r>
      <w:r w:rsidR="009667A7">
        <w:rPr>
          <w:rFonts w:hint="eastAsia"/>
        </w:rPr>
        <w:t>信息</w:t>
      </w:r>
      <w:r w:rsidR="00833B4E">
        <w:rPr>
          <w:rFonts w:hint="eastAsia"/>
        </w:rPr>
        <w:t>（</w:t>
      </w:r>
      <w:r>
        <w:rPr>
          <w:rFonts w:hint="eastAsia"/>
        </w:rPr>
        <w:t>评论ID，评论PID，用户ID，图书ID，评论内容，状态</w:t>
      </w:r>
      <w:r w:rsidR="00833B4E">
        <w:rPr>
          <w:rFonts w:hint="eastAsia"/>
        </w:rPr>
        <w:t>）</w:t>
      </w:r>
    </w:p>
    <w:p w14:paraId="24CC39E2" w14:textId="77777777" w:rsidR="00833B4E" w:rsidRDefault="00485C23" w:rsidP="00833B4E">
      <w:pPr>
        <w:pStyle w:val="a5"/>
      </w:pPr>
      <w:r>
        <w:rPr>
          <w:rFonts w:hint="eastAsia"/>
        </w:rPr>
        <w:t>用户可以对喜欢的进行图书收藏或者取消收藏，因此设计收藏信息表如下:</w:t>
      </w:r>
      <w:r w:rsidR="00833B4E">
        <w:rPr>
          <w:rFonts w:hint="eastAsia"/>
        </w:rPr>
        <w:t>：</w:t>
      </w:r>
    </w:p>
    <w:p w14:paraId="49D56034" w14:textId="77777777" w:rsidR="00833B4E" w:rsidRDefault="00485C23" w:rsidP="00833B4E">
      <w:pPr>
        <w:pStyle w:val="4"/>
      </w:pPr>
      <w:r>
        <w:rPr>
          <w:rFonts w:hint="eastAsia"/>
        </w:rPr>
        <w:t>收藏</w:t>
      </w:r>
      <w:r w:rsidR="009667A7">
        <w:rPr>
          <w:rFonts w:hint="eastAsia"/>
        </w:rPr>
        <w:t>信息</w:t>
      </w:r>
      <w:r w:rsidR="00833B4E">
        <w:rPr>
          <w:rFonts w:hint="eastAsia"/>
        </w:rPr>
        <w:t>（</w:t>
      </w:r>
      <w:r>
        <w:rPr>
          <w:rFonts w:hint="eastAsia"/>
        </w:rPr>
        <w:t>收藏</w:t>
      </w:r>
      <w:r w:rsidR="00833B4E">
        <w:rPr>
          <w:rFonts w:hint="eastAsia"/>
        </w:rPr>
        <w:t>ID，用户ID，</w:t>
      </w:r>
      <w:r>
        <w:rPr>
          <w:rFonts w:hint="eastAsia"/>
        </w:rPr>
        <w:t>图书ID</w:t>
      </w:r>
      <w:r>
        <w:t>,</w:t>
      </w:r>
      <w:r>
        <w:rPr>
          <w:rFonts w:hint="eastAsia"/>
        </w:rPr>
        <w:t>状态</w:t>
      </w:r>
      <w:r w:rsidR="00833B4E">
        <w:rPr>
          <w:rFonts w:hint="eastAsia"/>
        </w:rPr>
        <w:t>）</w:t>
      </w:r>
    </w:p>
    <w:p w14:paraId="19D88136" w14:textId="77777777" w:rsidR="00485C23" w:rsidRDefault="00485C23" w:rsidP="00485C23">
      <w:pPr>
        <w:pStyle w:val="a5"/>
      </w:pPr>
      <w:r>
        <w:rPr>
          <w:rFonts w:hint="eastAsia"/>
        </w:rPr>
        <w:t>用户可以对喜欢的进行图书喜爱或者取消喜爱，因此设计喜爱信息表如下:：</w:t>
      </w:r>
    </w:p>
    <w:p w14:paraId="21E1B1B0" w14:textId="77777777" w:rsidR="00485C23" w:rsidRDefault="00485C23" w:rsidP="00485C23">
      <w:pPr>
        <w:pStyle w:val="4"/>
      </w:pPr>
      <w:r>
        <w:rPr>
          <w:rFonts w:hint="eastAsia"/>
        </w:rPr>
        <w:t>喜爱信息（喜爱ID，用户ID，图书ID</w:t>
      </w:r>
      <w:r>
        <w:t>,</w:t>
      </w:r>
      <w:r>
        <w:rPr>
          <w:rFonts w:hint="eastAsia"/>
        </w:rPr>
        <w:t>状态）</w:t>
      </w:r>
    </w:p>
    <w:p w14:paraId="6A6A61D6" w14:textId="77777777" w:rsidR="00485C23" w:rsidRPr="00485C23" w:rsidRDefault="00485C23" w:rsidP="00485C23">
      <w:pPr>
        <w:pStyle w:val="a5"/>
      </w:pPr>
    </w:p>
    <w:p w14:paraId="0E3831BA" w14:textId="77777777" w:rsidR="00833B4E" w:rsidRDefault="00833B4E" w:rsidP="00F52A37">
      <w:pPr>
        <w:pStyle w:val="3"/>
        <w:spacing w:before="120"/>
      </w:pPr>
      <w:bookmarkStart w:id="38" w:name="_Toc37513066"/>
      <w:r>
        <w:rPr>
          <w:rFonts w:hint="eastAsia"/>
        </w:rPr>
        <w:t>逻辑结构设计</w:t>
      </w:r>
      <w:bookmarkEnd w:id="38"/>
    </w:p>
    <w:p w14:paraId="1CD85E07" w14:textId="77777777" w:rsidR="00833B4E" w:rsidRDefault="00D44513" w:rsidP="00D44513">
      <w:pPr>
        <w:pStyle w:val="a5"/>
      </w:pPr>
      <w:r>
        <w:rPr>
          <w:rFonts w:hint="eastAsia"/>
        </w:rPr>
        <w:t>阶段的任务是将需求分析得到的用户需求抽象为信息结构，是整个数据库设计的关键</w:t>
      </w:r>
      <w:r w:rsidR="00833B4E">
        <w:rPr>
          <w:rFonts w:hint="eastAsia"/>
        </w:rPr>
        <w:t>。关系模式包括用户信息关系模式、</w:t>
      </w:r>
      <w:r>
        <w:rPr>
          <w:rFonts w:hint="eastAsia"/>
        </w:rPr>
        <w:t>图书</w:t>
      </w:r>
      <w:r w:rsidR="00833B4E">
        <w:rPr>
          <w:rFonts w:hint="eastAsia"/>
        </w:rPr>
        <w:t>信息关系模式、</w:t>
      </w:r>
      <w:r>
        <w:rPr>
          <w:rFonts w:hint="eastAsia"/>
        </w:rPr>
        <w:t>评论</w:t>
      </w:r>
      <w:r w:rsidR="00833B4E">
        <w:rPr>
          <w:rFonts w:hint="eastAsia"/>
        </w:rPr>
        <w:t>信息关系模式、</w:t>
      </w:r>
      <w:r>
        <w:rPr>
          <w:rFonts w:hint="eastAsia"/>
        </w:rPr>
        <w:t>收藏</w:t>
      </w:r>
      <w:r w:rsidR="00833B4E">
        <w:rPr>
          <w:rFonts w:hint="eastAsia"/>
        </w:rPr>
        <w:t>信息关系模式、</w:t>
      </w:r>
      <w:r>
        <w:rPr>
          <w:rFonts w:hint="eastAsia"/>
        </w:rPr>
        <w:t>喜爱</w:t>
      </w:r>
      <w:r w:rsidR="00833B4E">
        <w:rPr>
          <w:rFonts w:hint="eastAsia"/>
        </w:rPr>
        <w:t>信息关系模式。</w:t>
      </w:r>
    </w:p>
    <w:p w14:paraId="339BE186" w14:textId="77777777" w:rsidR="00833B4E" w:rsidRDefault="00833B4E" w:rsidP="00833B4E">
      <w:pPr>
        <w:pStyle w:val="4"/>
      </w:pPr>
      <w:r>
        <w:rPr>
          <w:rFonts w:hint="eastAsia"/>
        </w:rPr>
        <w:t>用户信息关系模式，主键为id：</w:t>
      </w:r>
    </w:p>
    <w:p w14:paraId="7E27A73F" w14:textId="77777777" w:rsidR="00833B4E" w:rsidRDefault="00833B4E" w:rsidP="00833B4E">
      <w:pPr>
        <w:pStyle w:val="a5"/>
      </w:pPr>
      <w:r>
        <w:rPr>
          <w:rFonts w:hint="eastAsia"/>
        </w:rPr>
        <w:t>user(id,phone,password,</w:t>
      </w:r>
      <w:r w:rsidR="00BD28E7">
        <w:t>icon</w:t>
      </w:r>
      <w:r>
        <w:rPr>
          <w:rFonts w:hint="eastAsia"/>
        </w:rPr>
        <w:t>,user</w:t>
      </w:r>
      <w:r w:rsidR="00BD28E7">
        <w:t>n</w:t>
      </w:r>
      <w:r>
        <w:rPr>
          <w:rFonts w:hint="eastAsia"/>
        </w:rPr>
        <w:t>ame,</w:t>
      </w:r>
      <w:r w:rsidR="00BD28E7">
        <w:t>name</w:t>
      </w:r>
      <w:r>
        <w:rPr>
          <w:rFonts w:hint="eastAsia"/>
        </w:rPr>
        <w:t>,</w:t>
      </w:r>
      <w:r w:rsidR="00BD28E7">
        <w:t>sex</w:t>
      </w:r>
      <w:r>
        <w:rPr>
          <w:rFonts w:hint="eastAsia"/>
        </w:rPr>
        <w:t>_brithday</w:t>
      </w:r>
      <w:r w:rsidR="00BD28E7">
        <w:t>,status</w:t>
      </w:r>
      <w:r w:rsidR="004314C7">
        <w:t>,</w:t>
      </w:r>
      <w:r w:rsidR="004314C7">
        <w:rPr>
          <w:rFonts w:hint="eastAsia"/>
        </w:rPr>
        <w:t>email,</w:t>
      </w:r>
      <w:r w:rsidR="00BD28E7">
        <w:t>,create_time</w:t>
      </w:r>
      <w:r>
        <w:rPr>
          <w:rFonts w:hint="eastAsia"/>
        </w:rPr>
        <w:t>)</w:t>
      </w:r>
    </w:p>
    <w:p w14:paraId="5248065C" w14:textId="77777777" w:rsidR="00BD28E7" w:rsidRDefault="00BD28E7" w:rsidP="00833B4E">
      <w:pPr>
        <w:pStyle w:val="a5"/>
      </w:pPr>
      <w:r>
        <w:rPr>
          <w:rFonts w:hint="eastAsia"/>
        </w:rPr>
        <w:t>用户信息关系图如图4-</w:t>
      </w:r>
      <w:r>
        <w:t>4</w:t>
      </w:r>
      <w:r>
        <w:rPr>
          <w:rFonts w:hint="eastAsia"/>
        </w:rPr>
        <w:t>所示。</w:t>
      </w:r>
    </w:p>
    <w:p w14:paraId="3028D59C" w14:textId="7C33FE88" w:rsidR="004314C7" w:rsidRDefault="005F37CA" w:rsidP="00833B4E">
      <w:pPr>
        <w:pStyle w:val="a5"/>
      </w:pPr>
      <w:r>
        <w:object w:dxaOrig="8353" w:dyaOrig="5461" w14:anchorId="62FF6E36">
          <v:shape id="_x0000_i1027" type="#_x0000_t75" style="width:417.35pt;height:273.35pt" o:ole="">
            <v:imagedata r:id="rId30" o:title=""/>
          </v:shape>
          <o:OLEObject Type="Embed" ProgID="Visio.Drawing.15" ShapeID="_x0000_i1027" DrawAspect="Content" ObjectID="_1648706644" r:id="rId31"/>
        </w:object>
      </w:r>
    </w:p>
    <w:p w14:paraId="29978183" w14:textId="77777777" w:rsidR="00A7198C" w:rsidRDefault="00A7198C" w:rsidP="00A7198C">
      <w:pPr>
        <w:pStyle w:val="a9"/>
      </w:pPr>
      <w:commentRangeStart w:id="39"/>
      <w:r>
        <w:rPr>
          <w:rFonts w:hint="eastAsia"/>
        </w:rPr>
        <w:t xml:space="preserve"> </w:t>
      </w:r>
      <w:r>
        <w:t xml:space="preserve"> </w:t>
      </w:r>
      <w:r>
        <w:rPr>
          <w:rFonts w:hint="eastAsia"/>
        </w:rPr>
        <w:t>图4-</w:t>
      </w:r>
      <w:r>
        <w:t>4</w:t>
      </w:r>
      <w:r>
        <w:rPr>
          <w:rFonts w:hint="eastAsia"/>
        </w:rPr>
        <w:t xml:space="preserve"> 用户信息关系图</w:t>
      </w:r>
      <w:commentRangeEnd w:id="39"/>
      <w:r w:rsidR="00F52A37">
        <w:rPr>
          <w:rStyle w:val="afffc"/>
          <w:rFonts w:asciiTheme="minorHAnsi" w:eastAsiaTheme="minorEastAsia" w:hAnsiTheme="minorHAnsi" w:cstheme="minorBidi"/>
        </w:rPr>
        <w:commentReference w:id="39"/>
      </w:r>
    </w:p>
    <w:p w14:paraId="34504F24" w14:textId="77777777" w:rsidR="00BD28E7" w:rsidRDefault="00BD28E7" w:rsidP="00A7198C">
      <w:pPr>
        <w:pStyle w:val="a5"/>
        <w:ind w:firstLineChars="0" w:firstLine="0"/>
      </w:pPr>
    </w:p>
    <w:p w14:paraId="07F8D5AC" w14:textId="77777777" w:rsidR="00833B4E" w:rsidRDefault="00A7198C" w:rsidP="00833B4E">
      <w:pPr>
        <w:pStyle w:val="4"/>
      </w:pPr>
      <w:r>
        <w:rPr>
          <w:rFonts w:hint="eastAsia"/>
        </w:rPr>
        <w:t>图书</w:t>
      </w:r>
      <w:r w:rsidR="00833B4E">
        <w:rPr>
          <w:rFonts w:hint="eastAsia"/>
        </w:rPr>
        <w:t>信息关系模式，主键为id：</w:t>
      </w:r>
    </w:p>
    <w:p w14:paraId="7029E6CC" w14:textId="77777777" w:rsidR="00833B4E" w:rsidRDefault="00A7198C" w:rsidP="00833B4E">
      <w:pPr>
        <w:pStyle w:val="a5"/>
      </w:pPr>
      <w:r>
        <w:rPr>
          <w:rFonts w:hint="eastAsia"/>
        </w:rPr>
        <w:t>book</w:t>
      </w:r>
      <w:r w:rsidR="00833B4E">
        <w:rPr>
          <w:rFonts w:hint="eastAsia"/>
        </w:rPr>
        <w:t>(id,</w:t>
      </w:r>
      <w:r>
        <w:t>isbn</w:t>
      </w:r>
      <w:r w:rsidR="00833B4E">
        <w:rPr>
          <w:rFonts w:hint="eastAsia"/>
        </w:rPr>
        <w:t>,</w:t>
      </w:r>
      <w:r>
        <w:t>name</w:t>
      </w:r>
      <w:r w:rsidR="00833B4E">
        <w:rPr>
          <w:rFonts w:hint="eastAsia"/>
        </w:rPr>
        <w:t>,</w:t>
      </w:r>
      <w:r>
        <w:t>author</w:t>
      </w:r>
      <w:r w:rsidR="00833B4E">
        <w:rPr>
          <w:rFonts w:hint="eastAsia"/>
        </w:rPr>
        <w:t>,</w:t>
      </w:r>
      <w:r>
        <w:t>press</w:t>
      </w:r>
      <w:r w:rsidR="00833B4E">
        <w:rPr>
          <w:rFonts w:hint="eastAsia"/>
        </w:rPr>
        <w:t>,</w:t>
      </w:r>
      <w:r>
        <w:t>press_time,type</w:t>
      </w:r>
      <w:r w:rsidR="00833B4E">
        <w:rPr>
          <w:rFonts w:hint="eastAsia"/>
        </w:rPr>
        <w:t>,</w:t>
      </w:r>
      <w:r>
        <w:t>value,</w:t>
      </w:r>
      <w:r w:rsidR="00E87597">
        <w:t>comment,save,love,create_time</w:t>
      </w:r>
      <w:r w:rsidR="00833B4E">
        <w:rPr>
          <w:rFonts w:hint="eastAsia"/>
        </w:rPr>
        <w:t>)</w:t>
      </w:r>
    </w:p>
    <w:p w14:paraId="12880C9C" w14:textId="77777777" w:rsidR="00E87597" w:rsidRDefault="00E87597" w:rsidP="00E87597">
      <w:pPr>
        <w:pStyle w:val="a5"/>
      </w:pPr>
      <w:r>
        <w:rPr>
          <w:rFonts w:hint="eastAsia"/>
        </w:rPr>
        <w:t>图书信息关系图如图4-</w:t>
      </w:r>
      <w:r>
        <w:t>5</w:t>
      </w:r>
      <w:r>
        <w:rPr>
          <w:rFonts w:hint="eastAsia"/>
        </w:rPr>
        <w:t>所示。</w:t>
      </w:r>
    </w:p>
    <w:p w14:paraId="085870C0" w14:textId="39FF3725" w:rsidR="00E87597" w:rsidRDefault="00F107EC" w:rsidP="00833B4E">
      <w:pPr>
        <w:pStyle w:val="a5"/>
      </w:pPr>
      <w:r>
        <w:rPr>
          <w:noProof/>
        </w:rPr>
        <w:object w:dxaOrig="0" w:dyaOrig="0" w14:anchorId="7D45FE93">
          <v:shape id="_x0000_s1033" type="#_x0000_t75" style="position:absolute;left:0;text-align:left;margin-left:0;margin-top:0;width:405.35pt;height:246pt;z-index:251659264;mso-position-horizontal:left;mso-position-horizontal-relative:text;mso-position-vertical-relative:text">
            <v:imagedata r:id="rId32" o:title=""/>
            <w10:wrap type="square" side="right"/>
          </v:shape>
          <o:OLEObject Type="Embed" ProgID="Visio.Drawing.15" ShapeID="_x0000_s1033" DrawAspect="Content" ObjectID="_1648706648" r:id="rId33"/>
        </w:object>
      </w:r>
      <w:r w:rsidR="004D2C22">
        <w:br w:type="textWrapping" w:clear="all"/>
      </w:r>
    </w:p>
    <w:p w14:paraId="43EA3271" w14:textId="77777777" w:rsidR="00524D8A" w:rsidRDefault="00524D8A" w:rsidP="00524D8A">
      <w:pPr>
        <w:pStyle w:val="a9"/>
      </w:pPr>
      <w:commentRangeStart w:id="40"/>
      <w:r>
        <w:rPr>
          <w:rFonts w:hint="eastAsia"/>
        </w:rPr>
        <w:t>图4-5 图书信息关系图</w:t>
      </w:r>
      <w:commentRangeEnd w:id="40"/>
      <w:r w:rsidR="00F52A37">
        <w:rPr>
          <w:rStyle w:val="afffc"/>
          <w:rFonts w:asciiTheme="minorHAnsi" w:eastAsiaTheme="minorEastAsia" w:hAnsiTheme="minorHAnsi" w:cstheme="minorBidi"/>
        </w:rPr>
        <w:commentReference w:id="40"/>
      </w:r>
    </w:p>
    <w:p w14:paraId="0A9DF7D7" w14:textId="77777777" w:rsidR="00524D8A" w:rsidRPr="00E87597" w:rsidRDefault="00524D8A" w:rsidP="00833B4E">
      <w:pPr>
        <w:pStyle w:val="a5"/>
      </w:pPr>
    </w:p>
    <w:p w14:paraId="69399DF6" w14:textId="77777777" w:rsidR="00833B4E" w:rsidRDefault="00664ADA" w:rsidP="00833B4E">
      <w:pPr>
        <w:pStyle w:val="4"/>
      </w:pPr>
      <w:r>
        <w:rPr>
          <w:rFonts w:hint="eastAsia"/>
        </w:rPr>
        <w:lastRenderedPageBreak/>
        <w:t>图书</w:t>
      </w:r>
      <w:r w:rsidR="00E43831">
        <w:rPr>
          <w:rFonts w:hint="eastAsia"/>
        </w:rPr>
        <w:t>评论</w:t>
      </w:r>
      <w:r w:rsidR="00833B4E">
        <w:rPr>
          <w:rFonts w:hint="eastAsia"/>
        </w:rPr>
        <w:t>信息关系模式，主键为</w:t>
      </w:r>
      <w:r w:rsidR="00E43831">
        <w:rPr>
          <w:rFonts w:hint="eastAsia"/>
        </w:rPr>
        <w:t>id</w:t>
      </w:r>
      <w:r w:rsidR="00833B4E">
        <w:rPr>
          <w:rFonts w:hint="eastAsia"/>
        </w:rPr>
        <w:t>：</w:t>
      </w:r>
    </w:p>
    <w:p w14:paraId="626DE2AC" w14:textId="77777777" w:rsidR="00833B4E" w:rsidRDefault="00664ADA" w:rsidP="00833B4E">
      <w:pPr>
        <w:pStyle w:val="a5"/>
      </w:pPr>
      <w:r>
        <w:t>comment</w:t>
      </w:r>
      <w:r w:rsidR="00833B4E">
        <w:rPr>
          <w:rFonts w:hint="eastAsia"/>
        </w:rPr>
        <w:t>(</w:t>
      </w:r>
      <w:r>
        <w:t>id</w:t>
      </w:r>
      <w:r w:rsidR="00833B4E">
        <w:rPr>
          <w:rFonts w:hint="eastAsia"/>
        </w:rPr>
        <w:t>,</w:t>
      </w:r>
      <w:r>
        <w:t>p</w:t>
      </w:r>
      <w:r w:rsidR="00833B4E">
        <w:rPr>
          <w:rFonts w:hint="eastAsia"/>
        </w:rPr>
        <w:t>id,</w:t>
      </w:r>
      <w:r>
        <w:t>book_id</w:t>
      </w:r>
      <w:r w:rsidR="00833B4E">
        <w:rPr>
          <w:rFonts w:hint="eastAsia"/>
        </w:rPr>
        <w:t>,</w:t>
      </w:r>
      <w:r>
        <w:t>user_id</w:t>
      </w:r>
      <w:r w:rsidR="00833B4E">
        <w:rPr>
          <w:rFonts w:hint="eastAsia"/>
        </w:rPr>
        <w:t>,</w:t>
      </w:r>
      <w:r>
        <w:t>value</w:t>
      </w:r>
      <w:r w:rsidR="00833B4E">
        <w:rPr>
          <w:rFonts w:hint="eastAsia"/>
        </w:rPr>
        <w:t>,</w:t>
      </w:r>
      <w:r>
        <w:t>status,create_time</w:t>
      </w:r>
      <w:r w:rsidR="00833B4E">
        <w:rPr>
          <w:rFonts w:hint="eastAsia"/>
        </w:rPr>
        <w:t>)</w:t>
      </w:r>
    </w:p>
    <w:p w14:paraId="2C9DC770" w14:textId="77777777" w:rsidR="00664ADA" w:rsidRDefault="00664ADA" w:rsidP="00664ADA">
      <w:pPr>
        <w:pStyle w:val="a5"/>
      </w:pPr>
      <w:r>
        <w:rPr>
          <w:rFonts w:hint="eastAsia"/>
        </w:rPr>
        <w:t>图书评论信息关系图如图4-6所示。</w:t>
      </w:r>
    </w:p>
    <w:p w14:paraId="3BF8DD31" w14:textId="77777777" w:rsidR="00664ADA" w:rsidRPr="00664ADA" w:rsidRDefault="00664ADA" w:rsidP="00833B4E">
      <w:pPr>
        <w:pStyle w:val="a5"/>
      </w:pPr>
    </w:p>
    <w:p w14:paraId="554A81E8" w14:textId="1FE867A9" w:rsidR="00664ADA" w:rsidRDefault="000F3B5D" w:rsidP="000F3B5D">
      <w:pPr>
        <w:pStyle w:val="a5"/>
        <w:ind w:firstLineChars="900" w:firstLine="2160"/>
      </w:pPr>
      <w:r>
        <w:object w:dxaOrig="4825" w:dyaOrig="5496" w14:anchorId="18235E61">
          <v:shape id="_x0000_i1029" type="#_x0000_t75" style="width:241.35pt;height:274.65pt" o:ole="">
            <v:imagedata r:id="rId34" o:title=""/>
          </v:shape>
          <o:OLEObject Type="Embed" ProgID="Visio.Drawing.15" ShapeID="_x0000_i1029" DrawAspect="Content" ObjectID="_1648706645" r:id="rId35"/>
        </w:object>
      </w:r>
    </w:p>
    <w:p w14:paraId="26668AB5" w14:textId="77777777" w:rsidR="00664ADA" w:rsidRDefault="00664ADA" w:rsidP="00664ADA">
      <w:pPr>
        <w:pStyle w:val="a9"/>
      </w:pPr>
      <w:commentRangeStart w:id="41"/>
      <w:r>
        <w:rPr>
          <w:rFonts w:hint="eastAsia"/>
        </w:rPr>
        <w:t>图4-6 图书评论信息关系图</w:t>
      </w:r>
      <w:commentRangeEnd w:id="41"/>
      <w:r w:rsidR="00F52A37">
        <w:rPr>
          <w:rStyle w:val="afffc"/>
          <w:rFonts w:asciiTheme="minorHAnsi" w:eastAsiaTheme="minorEastAsia" w:hAnsiTheme="minorHAnsi" w:cstheme="minorBidi"/>
        </w:rPr>
        <w:commentReference w:id="41"/>
      </w:r>
    </w:p>
    <w:p w14:paraId="46E40B09" w14:textId="77777777" w:rsidR="00664ADA" w:rsidRDefault="00664ADA" w:rsidP="00833B4E">
      <w:pPr>
        <w:pStyle w:val="a5"/>
      </w:pPr>
    </w:p>
    <w:p w14:paraId="35882479" w14:textId="77777777" w:rsidR="00833B4E" w:rsidRDefault="00B1739E" w:rsidP="00833B4E">
      <w:pPr>
        <w:pStyle w:val="4"/>
      </w:pPr>
      <w:r>
        <w:rPr>
          <w:rFonts w:hint="eastAsia"/>
        </w:rPr>
        <w:t>图书</w:t>
      </w:r>
      <w:r w:rsidR="00CA27B9">
        <w:rPr>
          <w:rFonts w:hint="eastAsia"/>
        </w:rPr>
        <w:t>收藏</w:t>
      </w:r>
      <w:r w:rsidR="00833B4E">
        <w:rPr>
          <w:rFonts w:hint="eastAsia"/>
        </w:rPr>
        <w:t>信息关系模式，主键为</w:t>
      </w:r>
      <w:r w:rsidR="00CA27B9">
        <w:rPr>
          <w:rFonts w:hint="eastAsia"/>
        </w:rPr>
        <w:t>id</w:t>
      </w:r>
      <w:r w:rsidR="00833B4E">
        <w:rPr>
          <w:rFonts w:hint="eastAsia"/>
        </w:rPr>
        <w:t>：</w:t>
      </w:r>
    </w:p>
    <w:p w14:paraId="42EC0562" w14:textId="77777777" w:rsidR="00CA27B9" w:rsidRDefault="00CA27B9" w:rsidP="00B1739E">
      <w:pPr>
        <w:pStyle w:val="a5"/>
      </w:pPr>
      <w:r>
        <w:t>booksave</w:t>
      </w:r>
      <w:r w:rsidR="00833B4E">
        <w:rPr>
          <w:rFonts w:hint="eastAsia"/>
        </w:rPr>
        <w:t>(id,</w:t>
      </w:r>
      <w:r>
        <w:t>book_id</w:t>
      </w:r>
      <w:r>
        <w:rPr>
          <w:rFonts w:hint="eastAsia"/>
        </w:rPr>
        <w:t>,</w:t>
      </w:r>
      <w:r>
        <w:t>user_id</w:t>
      </w:r>
      <w:r>
        <w:rPr>
          <w:rFonts w:hint="eastAsia"/>
        </w:rPr>
        <w:t>,</w:t>
      </w:r>
      <w:r>
        <w:t>value</w:t>
      </w:r>
      <w:r>
        <w:rPr>
          <w:rFonts w:hint="eastAsia"/>
        </w:rPr>
        <w:t>,</w:t>
      </w:r>
      <w:r>
        <w:t>status,create_time</w:t>
      </w:r>
      <w:r>
        <w:rPr>
          <w:rFonts w:hint="eastAsia"/>
        </w:rPr>
        <w:t>)</w:t>
      </w:r>
    </w:p>
    <w:p w14:paraId="739748C1" w14:textId="77777777" w:rsidR="00B1739E" w:rsidRPr="00CA27B9" w:rsidRDefault="00B1739E" w:rsidP="00B1739E">
      <w:pPr>
        <w:pStyle w:val="a5"/>
      </w:pPr>
      <w:r>
        <w:rPr>
          <w:rFonts w:hint="eastAsia"/>
        </w:rPr>
        <w:t>图书收藏信息关系图如图4-7所示。</w:t>
      </w:r>
    </w:p>
    <w:p w14:paraId="0DCF113F" w14:textId="77777777" w:rsidR="00B1739E" w:rsidRPr="00B1739E" w:rsidRDefault="00B1739E" w:rsidP="00833B4E">
      <w:pPr>
        <w:pStyle w:val="a5"/>
        <w:sectPr w:rsidR="00B1739E" w:rsidRPr="00B1739E">
          <w:footnotePr>
            <w:numFmt w:val="decimalEnclosedCircleChinese"/>
            <w:numRestart w:val="eachPage"/>
          </w:footnotePr>
          <w:pgSz w:w="11906" w:h="16838"/>
          <w:pgMar w:top="1418" w:right="1418" w:bottom="1418" w:left="1418" w:header="1418" w:footer="1134" w:gutter="0"/>
          <w:pgNumType w:start="1" w:chapSep="emDash"/>
          <w:cols w:space="425"/>
          <w:formProt w:val="0"/>
          <w:docGrid w:linePitch="312"/>
        </w:sectPr>
      </w:pPr>
    </w:p>
    <w:p w14:paraId="5BD55E8C" w14:textId="77777777" w:rsidR="00CA27B9" w:rsidRPr="00CA27B9" w:rsidRDefault="00CA27B9" w:rsidP="00833B4E">
      <w:pPr>
        <w:pStyle w:val="a5"/>
      </w:pPr>
    </w:p>
    <w:p w14:paraId="239917B3" w14:textId="421A98AE" w:rsidR="0022079B" w:rsidRDefault="000F3B5D" w:rsidP="000F3B5D">
      <w:pPr>
        <w:pStyle w:val="a5"/>
        <w:ind w:firstLineChars="600" w:firstLine="1440"/>
      </w:pPr>
      <w:r>
        <w:object w:dxaOrig="6025" w:dyaOrig="5821" w14:anchorId="40095BFC">
          <v:shape id="_x0000_i1030" type="#_x0000_t75" style="width:301.35pt;height:291.35pt" o:ole="">
            <v:imagedata r:id="rId36" o:title=""/>
          </v:shape>
          <o:OLEObject Type="Embed" ProgID="Visio.Drawing.15" ShapeID="_x0000_i1030" DrawAspect="Content" ObjectID="_1648706646" r:id="rId37"/>
        </w:object>
      </w:r>
    </w:p>
    <w:p w14:paraId="432EE4A6" w14:textId="77777777" w:rsidR="00CA27B9" w:rsidRDefault="00CA27B9" w:rsidP="00CA27B9">
      <w:pPr>
        <w:pStyle w:val="a9"/>
      </w:pPr>
      <w:commentRangeStart w:id="42"/>
      <w:r>
        <w:rPr>
          <w:rFonts w:hint="eastAsia"/>
        </w:rPr>
        <w:t>图4-7图书收藏信息关系图</w:t>
      </w:r>
      <w:commentRangeEnd w:id="42"/>
      <w:r w:rsidR="00F52A37">
        <w:rPr>
          <w:rStyle w:val="afffc"/>
          <w:rFonts w:asciiTheme="minorHAnsi" w:eastAsiaTheme="minorEastAsia" w:hAnsiTheme="minorHAnsi" w:cstheme="minorBidi"/>
        </w:rPr>
        <w:commentReference w:id="42"/>
      </w:r>
    </w:p>
    <w:p w14:paraId="79069E1A" w14:textId="77777777" w:rsidR="00CA27B9" w:rsidRDefault="00CA27B9" w:rsidP="00CA27B9">
      <w:pPr>
        <w:pStyle w:val="a5"/>
      </w:pPr>
    </w:p>
    <w:p w14:paraId="0DEC3792" w14:textId="77777777" w:rsidR="00B1739E" w:rsidRDefault="00B1739E" w:rsidP="00B1739E">
      <w:pPr>
        <w:pStyle w:val="4"/>
      </w:pPr>
      <w:r>
        <w:rPr>
          <w:rFonts w:hint="eastAsia"/>
        </w:rPr>
        <w:t>图书喜爱信息关系模式，主键为id：</w:t>
      </w:r>
    </w:p>
    <w:p w14:paraId="3A1C93B6" w14:textId="77777777" w:rsidR="00B1739E" w:rsidRDefault="00B1739E" w:rsidP="00B1739E">
      <w:pPr>
        <w:pStyle w:val="a5"/>
      </w:pPr>
      <w:r>
        <w:rPr>
          <w:rFonts w:hint="eastAsia"/>
        </w:rPr>
        <w:t>b</w:t>
      </w:r>
      <w:r>
        <w:t>ook</w:t>
      </w:r>
      <w:r>
        <w:rPr>
          <w:rFonts w:hint="eastAsia"/>
        </w:rPr>
        <w:t>love(id,</w:t>
      </w:r>
      <w:r>
        <w:t>book_id</w:t>
      </w:r>
      <w:r>
        <w:rPr>
          <w:rFonts w:hint="eastAsia"/>
        </w:rPr>
        <w:t>,</w:t>
      </w:r>
      <w:r>
        <w:t>user_id,status,create_time</w:t>
      </w:r>
      <w:r>
        <w:rPr>
          <w:rFonts w:hint="eastAsia"/>
        </w:rPr>
        <w:t>)</w:t>
      </w:r>
    </w:p>
    <w:p w14:paraId="755B8561" w14:textId="77777777" w:rsidR="00B1739E" w:rsidRPr="00CA27B9" w:rsidRDefault="00B1739E" w:rsidP="00B1739E">
      <w:pPr>
        <w:pStyle w:val="a5"/>
      </w:pPr>
      <w:r>
        <w:rPr>
          <w:rFonts w:hint="eastAsia"/>
        </w:rPr>
        <w:t>图书喜爱信息关系图如图4-8所示。</w:t>
      </w:r>
    </w:p>
    <w:p w14:paraId="5318D964" w14:textId="24D442DC" w:rsidR="00CA27B9" w:rsidRDefault="000F3B5D" w:rsidP="001F1CB4">
      <w:pPr>
        <w:pStyle w:val="a5"/>
        <w:ind w:firstLineChars="1100" w:firstLine="2640"/>
      </w:pPr>
      <w:r>
        <w:object w:dxaOrig="3624" w:dyaOrig="4296" w14:anchorId="483498BC">
          <v:shape id="_x0000_i1031" type="#_x0000_t75" style="width:181.35pt;height:214.65pt" o:ole="">
            <v:imagedata r:id="rId38" o:title=""/>
          </v:shape>
          <o:OLEObject Type="Embed" ProgID="Visio.Drawing.15" ShapeID="_x0000_i1031" DrawAspect="Content" ObjectID="_1648706647" r:id="rId39"/>
        </w:object>
      </w:r>
    </w:p>
    <w:p w14:paraId="7B58B49B" w14:textId="77777777" w:rsidR="00B1739E" w:rsidRDefault="00B1739E" w:rsidP="00B1739E">
      <w:pPr>
        <w:pStyle w:val="a9"/>
      </w:pPr>
      <w:commentRangeStart w:id="43"/>
      <w:r>
        <w:rPr>
          <w:rFonts w:hint="eastAsia"/>
        </w:rPr>
        <w:t>图4-8图书喜爱信息关系图</w:t>
      </w:r>
      <w:commentRangeEnd w:id="43"/>
      <w:r w:rsidR="00F52A37">
        <w:rPr>
          <w:rStyle w:val="afffc"/>
          <w:rFonts w:asciiTheme="minorHAnsi" w:eastAsiaTheme="minorEastAsia" w:hAnsiTheme="minorHAnsi" w:cstheme="minorBidi"/>
        </w:rPr>
        <w:commentReference w:id="43"/>
      </w:r>
    </w:p>
    <w:p w14:paraId="15159200" w14:textId="77777777" w:rsidR="00B1739E" w:rsidRPr="00B1739E" w:rsidRDefault="00B1739E" w:rsidP="00CA27B9">
      <w:pPr>
        <w:pStyle w:val="a5"/>
      </w:pPr>
    </w:p>
    <w:p w14:paraId="778ECEDB" w14:textId="77777777" w:rsidR="00CA27B9" w:rsidRPr="00CA27B9" w:rsidRDefault="00CA27B9" w:rsidP="00833B4E">
      <w:pPr>
        <w:pStyle w:val="a5"/>
      </w:pPr>
    </w:p>
    <w:p w14:paraId="3CA2A4FD" w14:textId="77777777" w:rsidR="00833B4E" w:rsidRDefault="00833B4E" w:rsidP="00F52A37">
      <w:pPr>
        <w:pStyle w:val="3"/>
        <w:spacing w:before="120"/>
      </w:pPr>
      <w:bookmarkStart w:id="44" w:name="_Toc37513067"/>
      <w:r>
        <w:rPr>
          <w:rFonts w:hint="eastAsia"/>
        </w:rPr>
        <w:lastRenderedPageBreak/>
        <w:t>数据库表结构设计</w:t>
      </w:r>
      <w:bookmarkEnd w:id="44"/>
    </w:p>
    <w:p w14:paraId="46A05A72" w14:textId="77777777" w:rsidR="00833B4E" w:rsidRDefault="00833B4E" w:rsidP="00833B4E">
      <w:pPr>
        <w:pStyle w:val="a5"/>
      </w:pPr>
      <w:r>
        <w:rPr>
          <w:rFonts w:hint="eastAsia"/>
        </w:rPr>
        <w:t>根据对系统数据关系模式的设计结果，数据库实现如下所示：</w:t>
      </w:r>
    </w:p>
    <w:p w14:paraId="10BAADC5" w14:textId="77777777" w:rsidR="00833B4E" w:rsidRDefault="00833B4E" w:rsidP="00833B4E">
      <w:pPr>
        <w:pStyle w:val="4"/>
      </w:pPr>
      <w:r>
        <w:rPr>
          <w:rFonts w:hint="eastAsia"/>
        </w:rPr>
        <w:t>用户信息表</w:t>
      </w:r>
    </w:p>
    <w:p w14:paraId="64A916B0" w14:textId="77777777" w:rsidR="00833B4E" w:rsidRDefault="00833B4E" w:rsidP="00833B4E">
      <w:pPr>
        <w:pStyle w:val="a5"/>
      </w:pPr>
      <w:r>
        <w:rPr>
          <w:rFonts w:hint="eastAsia"/>
        </w:rPr>
        <w:t>用户信息表是用来管理用户的个人信息，包括用户ID、账号、密码、头像、姓名、性别、生日</w:t>
      </w:r>
      <w:r w:rsidR="0080397E">
        <w:rPr>
          <w:rFonts w:hint="eastAsia"/>
        </w:rPr>
        <w:t>、</w:t>
      </w:r>
      <w:r w:rsidR="001450D2">
        <w:t>状态</w:t>
      </w:r>
      <w:r w:rsidR="0080397E">
        <w:rPr>
          <w:rFonts w:hint="eastAsia"/>
        </w:rPr>
        <w:t>、电话、邮箱、</w:t>
      </w:r>
      <w:r w:rsidR="001450D2">
        <w:t>创建时间</w:t>
      </w:r>
      <w:r w:rsidR="001450D2">
        <w:rPr>
          <w:rFonts w:hint="eastAsia"/>
        </w:rPr>
        <w:t>。</w:t>
      </w:r>
      <w:r>
        <w:rPr>
          <w:rFonts w:hint="eastAsia"/>
        </w:rPr>
        <w:t>其中用户ID是唯一，所以设为主键。如表4-1所示。</w:t>
      </w:r>
    </w:p>
    <w:p w14:paraId="45D839A6" w14:textId="77777777" w:rsidR="00833B4E" w:rsidRPr="001B6547" w:rsidRDefault="00833B4E" w:rsidP="00833B4E">
      <w:pPr>
        <w:pStyle w:val="a9"/>
      </w:pPr>
      <w:r w:rsidRPr="001B6547">
        <w:rPr>
          <w:rFonts w:hint="eastAsia"/>
        </w:rPr>
        <w:t>表4-1 用户信息表</w:t>
      </w:r>
    </w:p>
    <w:tbl>
      <w:tblPr>
        <w:tblStyle w:val="afffb"/>
        <w:tblW w:w="5309" w:type="pct"/>
        <w:tblLook w:val="04A0" w:firstRow="1" w:lastRow="0" w:firstColumn="1" w:lastColumn="0" w:noHBand="0" w:noVBand="1"/>
      </w:tblPr>
      <w:tblGrid>
        <w:gridCol w:w="1697"/>
        <w:gridCol w:w="1442"/>
        <w:gridCol w:w="868"/>
        <w:gridCol w:w="1442"/>
        <w:gridCol w:w="4182"/>
      </w:tblGrid>
      <w:tr w:rsidR="001450D2" w14:paraId="3EABEE8A" w14:textId="77777777" w:rsidTr="0080397E">
        <w:trPr>
          <w:trHeight w:val="297"/>
        </w:trPr>
        <w:tc>
          <w:tcPr>
            <w:tcW w:w="0" w:type="auto"/>
          </w:tcPr>
          <w:p w14:paraId="13287BBC" w14:textId="77777777" w:rsidR="001450D2" w:rsidRDefault="001450D2" w:rsidP="001450D2">
            <w:pPr>
              <w:pStyle w:val="afff3"/>
            </w:pPr>
            <w:r>
              <w:t>列名</w:t>
            </w:r>
          </w:p>
        </w:tc>
        <w:tc>
          <w:tcPr>
            <w:tcW w:w="0" w:type="auto"/>
          </w:tcPr>
          <w:p w14:paraId="131F9A64" w14:textId="77777777" w:rsidR="001450D2" w:rsidRDefault="001450D2" w:rsidP="001450D2">
            <w:pPr>
              <w:pStyle w:val="afff3"/>
            </w:pPr>
            <w:r>
              <w:t>数据类型</w:t>
            </w:r>
          </w:p>
        </w:tc>
        <w:tc>
          <w:tcPr>
            <w:tcW w:w="0" w:type="auto"/>
          </w:tcPr>
          <w:p w14:paraId="3E729F8E" w14:textId="77777777" w:rsidR="001450D2" w:rsidRDefault="001450D2" w:rsidP="001450D2">
            <w:pPr>
              <w:pStyle w:val="afff3"/>
            </w:pPr>
            <w:r>
              <w:t>长度</w:t>
            </w:r>
          </w:p>
        </w:tc>
        <w:tc>
          <w:tcPr>
            <w:tcW w:w="0" w:type="auto"/>
          </w:tcPr>
          <w:p w14:paraId="4E5FF163" w14:textId="77777777" w:rsidR="001450D2" w:rsidRDefault="001450D2" w:rsidP="001450D2">
            <w:pPr>
              <w:pStyle w:val="afff3"/>
            </w:pPr>
            <w:r>
              <w:t>是否为空</w:t>
            </w:r>
          </w:p>
        </w:tc>
        <w:tc>
          <w:tcPr>
            <w:tcW w:w="0" w:type="auto"/>
          </w:tcPr>
          <w:p w14:paraId="51BC44E5" w14:textId="77777777" w:rsidR="001450D2" w:rsidRDefault="001450D2" w:rsidP="001450D2">
            <w:pPr>
              <w:pStyle w:val="afff3"/>
            </w:pPr>
            <w:r>
              <w:t>注释</w:t>
            </w:r>
          </w:p>
        </w:tc>
      </w:tr>
      <w:tr w:rsidR="001450D2" w14:paraId="34C1B013" w14:textId="77777777" w:rsidTr="0080397E">
        <w:trPr>
          <w:trHeight w:val="297"/>
        </w:trPr>
        <w:tc>
          <w:tcPr>
            <w:tcW w:w="0" w:type="auto"/>
          </w:tcPr>
          <w:p w14:paraId="64EB0CCE" w14:textId="77777777" w:rsidR="001450D2" w:rsidRDefault="001450D2" w:rsidP="00971C8C">
            <w:r>
              <w:t>id</w:t>
            </w:r>
          </w:p>
        </w:tc>
        <w:tc>
          <w:tcPr>
            <w:tcW w:w="0" w:type="auto"/>
          </w:tcPr>
          <w:p w14:paraId="28573186" w14:textId="77777777" w:rsidR="001450D2" w:rsidRDefault="001450D2" w:rsidP="00971C8C">
            <w:r>
              <w:t>bigint</w:t>
            </w:r>
          </w:p>
        </w:tc>
        <w:tc>
          <w:tcPr>
            <w:tcW w:w="0" w:type="auto"/>
          </w:tcPr>
          <w:p w14:paraId="3413B0BB" w14:textId="77777777" w:rsidR="001450D2" w:rsidRDefault="001450D2" w:rsidP="00971C8C">
            <w:r>
              <w:t>20</w:t>
            </w:r>
          </w:p>
        </w:tc>
        <w:tc>
          <w:tcPr>
            <w:tcW w:w="0" w:type="auto"/>
          </w:tcPr>
          <w:p w14:paraId="726FC19C" w14:textId="77777777" w:rsidR="001450D2" w:rsidRDefault="001450D2" w:rsidP="00971C8C">
            <w:r>
              <w:t>false</w:t>
            </w:r>
          </w:p>
        </w:tc>
        <w:tc>
          <w:tcPr>
            <w:tcW w:w="0" w:type="auto"/>
          </w:tcPr>
          <w:p w14:paraId="4463690B" w14:textId="77777777" w:rsidR="001450D2" w:rsidRDefault="001450D2" w:rsidP="00971C8C">
            <w:r>
              <w:t>用户</w:t>
            </w:r>
            <w:r w:rsidR="00A35ADA">
              <w:rPr>
                <w:rFonts w:hint="eastAsia"/>
              </w:rPr>
              <w:t>ID</w:t>
            </w:r>
            <w:r>
              <w:t>，自增</w:t>
            </w:r>
          </w:p>
        </w:tc>
      </w:tr>
      <w:tr w:rsidR="001450D2" w14:paraId="4E904BF7" w14:textId="77777777" w:rsidTr="0080397E">
        <w:trPr>
          <w:trHeight w:val="297"/>
        </w:trPr>
        <w:tc>
          <w:tcPr>
            <w:tcW w:w="0" w:type="auto"/>
          </w:tcPr>
          <w:p w14:paraId="058CA405" w14:textId="77777777" w:rsidR="001450D2" w:rsidRDefault="001450D2" w:rsidP="00971C8C">
            <w:r>
              <w:t>username</w:t>
            </w:r>
          </w:p>
        </w:tc>
        <w:tc>
          <w:tcPr>
            <w:tcW w:w="0" w:type="auto"/>
          </w:tcPr>
          <w:p w14:paraId="7F7D027E" w14:textId="77777777" w:rsidR="001450D2" w:rsidRDefault="001450D2" w:rsidP="00971C8C">
            <w:r>
              <w:t>varchar</w:t>
            </w:r>
          </w:p>
        </w:tc>
        <w:tc>
          <w:tcPr>
            <w:tcW w:w="0" w:type="auto"/>
          </w:tcPr>
          <w:p w14:paraId="79D5A231" w14:textId="77777777" w:rsidR="001450D2" w:rsidRDefault="001450D2" w:rsidP="00971C8C">
            <w:r>
              <w:t>20</w:t>
            </w:r>
          </w:p>
        </w:tc>
        <w:tc>
          <w:tcPr>
            <w:tcW w:w="0" w:type="auto"/>
          </w:tcPr>
          <w:p w14:paraId="13BC2CE9" w14:textId="77777777" w:rsidR="001450D2" w:rsidRDefault="001450D2" w:rsidP="00971C8C">
            <w:r>
              <w:t>false</w:t>
            </w:r>
          </w:p>
        </w:tc>
        <w:tc>
          <w:tcPr>
            <w:tcW w:w="0" w:type="auto"/>
          </w:tcPr>
          <w:p w14:paraId="3513AAE8" w14:textId="77777777" w:rsidR="001450D2" w:rsidRDefault="001450D2" w:rsidP="00971C8C">
            <w:r>
              <w:t>账户</w:t>
            </w:r>
          </w:p>
        </w:tc>
      </w:tr>
      <w:tr w:rsidR="001450D2" w14:paraId="7552B1B9" w14:textId="77777777" w:rsidTr="0080397E">
        <w:trPr>
          <w:trHeight w:val="297"/>
        </w:trPr>
        <w:tc>
          <w:tcPr>
            <w:tcW w:w="0" w:type="auto"/>
          </w:tcPr>
          <w:p w14:paraId="10BF19BA" w14:textId="77777777" w:rsidR="001450D2" w:rsidRDefault="001450D2" w:rsidP="00971C8C">
            <w:r>
              <w:t>password</w:t>
            </w:r>
          </w:p>
        </w:tc>
        <w:tc>
          <w:tcPr>
            <w:tcW w:w="0" w:type="auto"/>
          </w:tcPr>
          <w:p w14:paraId="0E4AA3A1" w14:textId="77777777" w:rsidR="001450D2" w:rsidRDefault="001450D2" w:rsidP="00971C8C">
            <w:r>
              <w:t>varchar</w:t>
            </w:r>
          </w:p>
        </w:tc>
        <w:tc>
          <w:tcPr>
            <w:tcW w:w="0" w:type="auto"/>
          </w:tcPr>
          <w:p w14:paraId="60740DA9" w14:textId="77777777" w:rsidR="001450D2" w:rsidRDefault="001450D2" w:rsidP="00971C8C">
            <w:r>
              <w:t>20</w:t>
            </w:r>
          </w:p>
        </w:tc>
        <w:tc>
          <w:tcPr>
            <w:tcW w:w="0" w:type="auto"/>
          </w:tcPr>
          <w:p w14:paraId="5F3CF2BF" w14:textId="77777777" w:rsidR="001450D2" w:rsidRDefault="001450D2" w:rsidP="00971C8C">
            <w:r>
              <w:t>false</w:t>
            </w:r>
          </w:p>
        </w:tc>
        <w:tc>
          <w:tcPr>
            <w:tcW w:w="0" w:type="auto"/>
          </w:tcPr>
          <w:p w14:paraId="403967DF" w14:textId="77777777" w:rsidR="001450D2" w:rsidRDefault="001450D2" w:rsidP="00971C8C">
            <w:r>
              <w:t>密码</w:t>
            </w:r>
          </w:p>
        </w:tc>
      </w:tr>
      <w:tr w:rsidR="001450D2" w14:paraId="57C63909" w14:textId="77777777" w:rsidTr="0080397E">
        <w:trPr>
          <w:trHeight w:val="285"/>
        </w:trPr>
        <w:tc>
          <w:tcPr>
            <w:tcW w:w="0" w:type="auto"/>
          </w:tcPr>
          <w:p w14:paraId="0078ECA3" w14:textId="77777777" w:rsidR="001450D2" w:rsidRDefault="001450D2" w:rsidP="00971C8C">
            <w:r>
              <w:t>icon</w:t>
            </w:r>
          </w:p>
        </w:tc>
        <w:tc>
          <w:tcPr>
            <w:tcW w:w="0" w:type="auto"/>
          </w:tcPr>
          <w:p w14:paraId="3A1AE861" w14:textId="77777777" w:rsidR="001450D2" w:rsidRDefault="001450D2" w:rsidP="00971C8C">
            <w:r>
              <w:t>varchar</w:t>
            </w:r>
          </w:p>
        </w:tc>
        <w:tc>
          <w:tcPr>
            <w:tcW w:w="0" w:type="auto"/>
          </w:tcPr>
          <w:p w14:paraId="3551AFCD" w14:textId="77777777" w:rsidR="001450D2" w:rsidRDefault="001450D2" w:rsidP="00971C8C">
            <w:r>
              <w:t>20</w:t>
            </w:r>
          </w:p>
        </w:tc>
        <w:tc>
          <w:tcPr>
            <w:tcW w:w="0" w:type="auto"/>
          </w:tcPr>
          <w:p w14:paraId="19D21342" w14:textId="77777777" w:rsidR="001450D2" w:rsidRDefault="001450D2" w:rsidP="00971C8C">
            <w:r>
              <w:t>false</w:t>
            </w:r>
          </w:p>
        </w:tc>
        <w:tc>
          <w:tcPr>
            <w:tcW w:w="0" w:type="auto"/>
          </w:tcPr>
          <w:p w14:paraId="2B397EE7" w14:textId="77777777" w:rsidR="001450D2" w:rsidRDefault="001450D2" w:rsidP="00971C8C">
            <w:r>
              <w:t>头像</w:t>
            </w:r>
          </w:p>
        </w:tc>
      </w:tr>
      <w:tr w:rsidR="001450D2" w14:paraId="340B6676" w14:textId="77777777" w:rsidTr="0080397E">
        <w:trPr>
          <w:trHeight w:val="297"/>
        </w:trPr>
        <w:tc>
          <w:tcPr>
            <w:tcW w:w="0" w:type="auto"/>
          </w:tcPr>
          <w:p w14:paraId="6A86F54B" w14:textId="77777777" w:rsidR="001450D2" w:rsidRDefault="001450D2" w:rsidP="00971C8C">
            <w:r>
              <w:t>name</w:t>
            </w:r>
          </w:p>
        </w:tc>
        <w:tc>
          <w:tcPr>
            <w:tcW w:w="0" w:type="auto"/>
          </w:tcPr>
          <w:p w14:paraId="567D3515" w14:textId="77777777" w:rsidR="001450D2" w:rsidRDefault="001450D2" w:rsidP="00971C8C">
            <w:r>
              <w:t>varchar</w:t>
            </w:r>
          </w:p>
        </w:tc>
        <w:tc>
          <w:tcPr>
            <w:tcW w:w="0" w:type="auto"/>
          </w:tcPr>
          <w:p w14:paraId="1C6A439E" w14:textId="77777777" w:rsidR="001450D2" w:rsidRDefault="001450D2" w:rsidP="00971C8C">
            <w:r>
              <w:t>20</w:t>
            </w:r>
          </w:p>
        </w:tc>
        <w:tc>
          <w:tcPr>
            <w:tcW w:w="0" w:type="auto"/>
          </w:tcPr>
          <w:p w14:paraId="33B0C7D6" w14:textId="77777777" w:rsidR="001450D2" w:rsidRDefault="001450D2" w:rsidP="00971C8C">
            <w:r>
              <w:t>false</w:t>
            </w:r>
          </w:p>
        </w:tc>
        <w:tc>
          <w:tcPr>
            <w:tcW w:w="0" w:type="auto"/>
          </w:tcPr>
          <w:p w14:paraId="1FEF2281" w14:textId="77777777" w:rsidR="001450D2" w:rsidRDefault="001450D2" w:rsidP="00971C8C">
            <w:r>
              <w:t>用户名</w:t>
            </w:r>
          </w:p>
        </w:tc>
      </w:tr>
      <w:tr w:rsidR="001450D2" w14:paraId="5D7E9B3C" w14:textId="77777777" w:rsidTr="0080397E">
        <w:trPr>
          <w:trHeight w:val="297"/>
        </w:trPr>
        <w:tc>
          <w:tcPr>
            <w:tcW w:w="0" w:type="auto"/>
          </w:tcPr>
          <w:p w14:paraId="34668E2A" w14:textId="77777777" w:rsidR="001450D2" w:rsidRDefault="001450D2" w:rsidP="00971C8C">
            <w:r>
              <w:t>sex</w:t>
            </w:r>
          </w:p>
        </w:tc>
        <w:tc>
          <w:tcPr>
            <w:tcW w:w="0" w:type="auto"/>
          </w:tcPr>
          <w:p w14:paraId="5D68BE2B" w14:textId="77777777" w:rsidR="001450D2" w:rsidRDefault="001450D2" w:rsidP="00971C8C">
            <w:r>
              <w:t>boolean</w:t>
            </w:r>
          </w:p>
        </w:tc>
        <w:tc>
          <w:tcPr>
            <w:tcW w:w="0" w:type="auto"/>
          </w:tcPr>
          <w:p w14:paraId="16545A74" w14:textId="77777777" w:rsidR="001450D2" w:rsidRDefault="001450D2" w:rsidP="00971C8C">
            <w:r>
              <w:t>20</w:t>
            </w:r>
          </w:p>
        </w:tc>
        <w:tc>
          <w:tcPr>
            <w:tcW w:w="0" w:type="auto"/>
          </w:tcPr>
          <w:p w14:paraId="3D1EDE05" w14:textId="77777777" w:rsidR="001450D2" w:rsidRDefault="001450D2" w:rsidP="00971C8C">
            <w:r>
              <w:t>false</w:t>
            </w:r>
          </w:p>
        </w:tc>
        <w:tc>
          <w:tcPr>
            <w:tcW w:w="0" w:type="auto"/>
          </w:tcPr>
          <w:p w14:paraId="64384366" w14:textId="77777777" w:rsidR="001450D2" w:rsidRDefault="001450D2" w:rsidP="00971C8C">
            <w:r>
              <w:t>性别</w:t>
            </w:r>
          </w:p>
        </w:tc>
      </w:tr>
      <w:tr w:rsidR="001450D2" w14:paraId="53420457" w14:textId="77777777" w:rsidTr="0080397E">
        <w:trPr>
          <w:trHeight w:val="297"/>
        </w:trPr>
        <w:tc>
          <w:tcPr>
            <w:tcW w:w="0" w:type="auto"/>
          </w:tcPr>
          <w:p w14:paraId="5D163E50" w14:textId="77777777" w:rsidR="001450D2" w:rsidRDefault="001450D2" w:rsidP="00971C8C">
            <w:r>
              <w:t>birthday</w:t>
            </w:r>
          </w:p>
        </w:tc>
        <w:tc>
          <w:tcPr>
            <w:tcW w:w="0" w:type="auto"/>
          </w:tcPr>
          <w:p w14:paraId="39616405" w14:textId="77777777" w:rsidR="001450D2" w:rsidRDefault="001450D2" w:rsidP="00971C8C">
            <w:r>
              <w:t>varchar</w:t>
            </w:r>
          </w:p>
        </w:tc>
        <w:tc>
          <w:tcPr>
            <w:tcW w:w="0" w:type="auto"/>
          </w:tcPr>
          <w:p w14:paraId="6846EF4D" w14:textId="77777777" w:rsidR="001450D2" w:rsidRDefault="001450D2" w:rsidP="00971C8C">
            <w:r>
              <w:t>45</w:t>
            </w:r>
          </w:p>
        </w:tc>
        <w:tc>
          <w:tcPr>
            <w:tcW w:w="0" w:type="auto"/>
          </w:tcPr>
          <w:p w14:paraId="045754DD" w14:textId="77777777" w:rsidR="001450D2" w:rsidRDefault="001450D2" w:rsidP="00971C8C">
            <w:r>
              <w:t>false</w:t>
            </w:r>
          </w:p>
        </w:tc>
        <w:tc>
          <w:tcPr>
            <w:tcW w:w="0" w:type="auto"/>
          </w:tcPr>
          <w:p w14:paraId="255F4760" w14:textId="77777777" w:rsidR="001450D2" w:rsidRDefault="001450D2" w:rsidP="00971C8C">
            <w:r>
              <w:t>生日</w:t>
            </w:r>
          </w:p>
        </w:tc>
      </w:tr>
      <w:tr w:rsidR="001450D2" w14:paraId="26F7B23E" w14:textId="77777777" w:rsidTr="0080397E">
        <w:trPr>
          <w:trHeight w:val="297"/>
        </w:trPr>
        <w:tc>
          <w:tcPr>
            <w:tcW w:w="0" w:type="auto"/>
          </w:tcPr>
          <w:p w14:paraId="26AD6EF9" w14:textId="77777777" w:rsidR="001450D2" w:rsidRDefault="001450D2" w:rsidP="00971C8C">
            <w:r>
              <w:t>status</w:t>
            </w:r>
          </w:p>
        </w:tc>
        <w:tc>
          <w:tcPr>
            <w:tcW w:w="0" w:type="auto"/>
          </w:tcPr>
          <w:p w14:paraId="6687197A" w14:textId="77777777" w:rsidR="001450D2" w:rsidRDefault="001450D2" w:rsidP="00971C8C">
            <w:r>
              <w:t>thinint</w:t>
            </w:r>
          </w:p>
        </w:tc>
        <w:tc>
          <w:tcPr>
            <w:tcW w:w="0" w:type="auto"/>
          </w:tcPr>
          <w:p w14:paraId="67E9410C" w14:textId="77777777" w:rsidR="001450D2" w:rsidRDefault="001450D2" w:rsidP="00971C8C">
            <w:r>
              <w:t>10</w:t>
            </w:r>
          </w:p>
        </w:tc>
        <w:tc>
          <w:tcPr>
            <w:tcW w:w="0" w:type="auto"/>
          </w:tcPr>
          <w:p w14:paraId="7A71607E" w14:textId="77777777" w:rsidR="001450D2" w:rsidRDefault="001450D2" w:rsidP="00971C8C">
            <w:r>
              <w:t>false</w:t>
            </w:r>
          </w:p>
        </w:tc>
        <w:tc>
          <w:tcPr>
            <w:tcW w:w="0" w:type="auto"/>
          </w:tcPr>
          <w:p w14:paraId="6A8FBAA1" w14:textId="77777777" w:rsidR="0080397E" w:rsidRDefault="001450D2" w:rsidP="00971C8C">
            <w:r>
              <w:t>状态</w:t>
            </w:r>
            <w:r>
              <w:t>(</w:t>
            </w:r>
            <w:r>
              <w:t>正常状态，被禁言状态等</w:t>
            </w:r>
            <w:r>
              <w:t>)</w:t>
            </w:r>
          </w:p>
        </w:tc>
      </w:tr>
      <w:tr w:rsidR="0080397E" w14:paraId="17389E63" w14:textId="77777777" w:rsidTr="0080397E">
        <w:trPr>
          <w:trHeight w:val="297"/>
        </w:trPr>
        <w:tc>
          <w:tcPr>
            <w:tcW w:w="0" w:type="auto"/>
          </w:tcPr>
          <w:p w14:paraId="077DC2C1" w14:textId="77777777" w:rsidR="0080397E" w:rsidRDefault="0080397E" w:rsidP="00971C8C">
            <w:r>
              <w:t>phone</w:t>
            </w:r>
          </w:p>
        </w:tc>
        <w:tc>
          <w:tcPr>
            <w:tcW w:w="0" w:type="auto"/>
          </w:tcPr>
          <w:p w14:paraId="7EA50B80" w14:textId="77777777" w:rsidR="0080397E" w:rsidRDefault="0080397E" w:rsidP="00971C8C">
            <w:r>
              <w:t>varchar</w:t>
            </w:r>
          </w:p>
        </w:tc>
        <w:tc>
          <w:tcPr>
            <w:tcW w:w="0" w:type="auto"/>
          </w:tcPr>
          <w:p w14:paraId="1CB71FD8" w14:textId="77777777" w:rsidR="0080397E" w:rsidRDefault="0080397E" w:rsidP="00971C8C">
            <w:r>
              <w:rPr>
                <w:rFonts w:hint="eastAsia"/>
              </w:rPr>
              <w:t>2</w:t>
            </w:r>
            <w:r>
              <w:t>0</w:t>
            </w:r>
          </w:p>
        </w:tc>
        <w:tc>
          <w:tcPr>
            <w:tcW w:w="0" w:type="auto"/>
          </w:tcPr>
          <w:p w14:paraId="384D5C23" w14:textId="77777777" w:rsidR="0080397E" w:rsidRDefault="0080397E" w:rsidP="00971C8C">
            <w:r>
              <w:rPr>
                <w:rFonts w:hint="eastAsia"/>
              </w:rPr>
              <w:t>f</w:t>
            </w:r>
            <w:r>
              <w:t>alse</w:t>
            </w:r>
          </w:p>
        </w:tc>
        <w:tc>
          <w:tcPr>
            <w:tcW w:w="0" w:type="auto"/>
          </w:tcPr>
          <w:p w14:paraId="0AD48D2D" w14:textId="77777777" w:rsidR="0080397E" w:rsidRDefault="0080397E" w:rsidP="00971C8C">
            <w:r>
              <w:rPr>
                <w:rFonts w:hint="eastAsia"/>
              </w:rPr>
              <w:t>电话</w:t>
            </w:r>
          </w:p>
        </w:tc>
      </w:tr>
      <w:tr w:rsidR="0080397E" w14:paraId="00E4474F" w14:textId="77777777" w:rsidTr="0080397E">
        <w:trPr>
          <w:trHeight w:val="297"/>
        </w:trPr>
        <w:tc>
          <w:tcPr>
            <w:tcW w:w="0" w:type="auto"/>
          </w:tcPr>
          <w:p w14:paraId="722107CA" w14:textId="77777777" w:rsidR="0080397E" w:rsidRDefault="0080397E" w:rsidP="00971C8C">
            <w:r>
              <w:rPr>
                <w:rFonts w:hint="eastAsia"/>
              </w:rPr>
              <w:t>e</w:t>
            </w:r>
            <w:r>
              <w:t>mail</w:t>
            </w:r>
          </w:p>
        </w:tc>
        <w:tc>
          <w:tcPr>
            <w:tcW w:w="0" w:type="auto"/>
          </w:tcPr>
          <w:p w14:paraId="7834C9B0" w14:textId="77777777" w:rsidR="0080397E" w:rsidRDefault="0080397E" w:rsidP="00971C8C">
            <w:r>
              <w:rPr>
                <w:rFonts w:hint="eastAsia"/>
              </w:rPr>
              <w:t>v</w:t>
            </w:r>
            <w:r>
              <w:t>archar</w:t>
            </w:r>
          </w:p>
        </w:tc>
        <w:tc>
          <w:tcPr>
            <w:tcW w:w="0" w:type="auto"/>
          </w:tcPr>
          <w:p w14:paraId="1C2A6824" w14:textId="77777777" w:rsidR="0080397E" w:rsidRDefault="0080397E" w:rsidP="00971C8C">
            <w:r>
              <w:rPr>
                <w:rFonts w:hint="eastAsia"/>
              </w:rPr>
              <w:t>5</w:t>
            </w:r>
            <w:r>
              <w:t>0</w:t>
            </w:r>
          </w:p>
        </w:tc>
        <w:tc>
          <w:tcPr>
            <w:tcW w:w="0" w:type="auto"/>
          </w:tcPr>
          <w:p w14:paraId="21E9E2A7" w14:textId="77777777" w:rsidR="0080397E" w:rsidRDefault="0080397E" w:rsidP="00971C8C">
            <w:r>
              <w:rPr>
                <w:rFonts w:hint="eastAsia"/>
              </w:rPr>
              <w:t>f</w:t>
            </w:r>
            <w:r>
              <w:t>alse</w:t>
            </w:r>
          </w:p>
        </w:tc>
        <w:tc>
          <w:tcPr>
            <w:tcW w:w="0" w:type="auto"/>
          </w:tcPr>
          <w:p w14:paraId="24A8F5A3" w14:textId="77777777" w:rsidR="0080397E" w:rsidRDefault="0080397E" w:rsidP="00971C8C">
            <w:r>
              <w:rPr>
                <w:rFonts w:hint="eastAsia"/>
              </w:rPr>
              <w:t>邮箱</w:t>
            </w:r>
          </w:p>
        </w:tc>
      </w:tr>
      <w:tr w:rsidR="001450D2" w14:paraId="7DBBDF17" w14:textId="77777777" w:rsidTr="0080397E">
        <w:trPr>
          <w:trHeight w:val="297"/>
        </w:trPr>
        <w:tc>
          <w:tcPr>
            <w:tcW w:w="0" w:type="auto"/>
          </w:tcPr>
          <w:p w14:paraId="5090540D" w14:textId="77777777" w:rsidR="001450D2" w:rsidRDefault="001450D2" w:rsidP="00971C8C">
            <w:r>
              <w:t>create_time</w:t>
            </w:r>
          </w:p>
        </w:tc>
        <w:tc>
          <w:tcPr>
            <w:tcW w:w="0" w:type="auto"/>
          </w:tcPr>
          <w:p w14:paraId="4BF552F6" w14:textId="77777777" w:rsidR="001450D2" w:rsidRDefault="001450D2" w:rsidP="00971C8C">
            <w:r>
              <w:t>varchar</w:t>
            </w:r>
          </w:p>
        </w:tc>
        <w:tc>
          <w:tcPr>
            <w:tcW w:w="0" w:type="auto"/>
          </w:tcPr>
          <w:p w14:paraId="1D7C7D50" w14:textId="77777777" w:rsidR="001450D2" w:rsidRDefault="001450D2" w:rsidP="00971C8C">
            <w:r>
              <w:t>20</w:t>
            </w:r>
          </w:p>
        </w:tc>
        <w:tc>
          <w:tcPr>
            <w:tcW w:w="0" w:type="auto"/>
          </w:tcPr>
          <w:p w14:paraId="4BE026A6" w14:textId="77777777" w:rsidR="001450D2" w:rsidRDefault="001450D2" w:rsidP="00971C8C">
            <w:r>
              <w:t>false</w:t>
            </w:r>
          </w:p>
        </w:tc>
        <w:tc>
          <w:tcPr>
            <w:tcW w:w="0" w:type="auto"/>
          </w:tcPr>
          <w:p w14:paraId="71379E2C" w14:textId="77777777" w:rsidR="001450D2" w:rsidRDefault="001450D2" w:rsidP="00971C8C">
            <w:r>
              <w:t>创建时间</w:t>
            </w:r>
          </w:p>
        </w:tc>
      </w:tr>
    </w:tbl>
    <w:p w14:paraId="2B6A5EC8" w14:textId="77777777" w:rsidR="00833B4E" w:rsidRDefault="001450D2" w:rsidP="00833B4E">
      <w:pPr>
        <w:pStyle w:val="4"/>
      </w:pPr>
      <w:r>
        <w:rPr>
          <w:rFonts w:hint="eastAsia"/>
        </w:rPr>
        <w:t>图书</w:t>
      </w:r>
      <w:r w:rsidR="00833B4E">
        <w:rPr>
          <w:rFonts w:hint="eastAsia"/>
        </w:rPr>
        <w:t>信息表</w:t>
      </w:r>
    </w:p>
    <w:p w14:paraId="2AC2E803" w14:textId="77777777" w:rsidR="00833B4E" w:rsidRDefault="001450D2" w:rsidP="001450D2">
      <w:pPr>
        <w:pStyle w:val="a5"/>
      </w:pPr>
      <w:r>
        <w:t>图书信息表是用来管理图书的相关信息 ，包括 图书I</w:t>
      </w:r>
      <w:r w:rsidR="0080397E">
        <w:rPr>
          <w:rFonts w:hint="eastAsia"/>
        </w:rPr>
        <w:t>D、</w:t>
      </w:r>
      <w:r>
        <w:t>图书</w:t>
      </w:r>
      <w:r w:rsidR="0080397E">
        <w:t>ISBN</w:t>
      </w:r>
      <w:r w:rsidR="0080397E">
        <w:rPr>
          <w:rFonts w:hint="eastAsia"/>
        </w:rPr>
        <w:t>、</w:t>
      </w:r>
      <w:r>
        <w:t>图书名</w:t>
      </w:r>
      <w:r w:rsidR="0080397E">
        <w:rPr>
          <w:rFonts w:hint="eastAsia"/>
        </w:rPr>
        <w:t>、</w:t>
      </w:r>
      <w:r>
        <w:t>作者</w:t>
      </w:r>
      <w:r w:rsidR="0080397E">
        <w:rPr>
          <w:rFonts w:hint="eastAsia"/>
        </w:rPr>
        <w:t>、</w:t>
      </w:r>
      <w:r>
        <w:t>出版社</w:t>
      </w:r>
      <w:r w:rsidR="0080397E">
        <w:rPr>
          <w:rFonts w:hint="eastAsia"/>
        </w:rPr>
        <w:t>、</w:t>
      </w:r>
      <w:r>
        <w:t>出版时间</w:t>
      </w:r>
      <w:r w:rsidR="0080397E">
        <w:rPr>
          <w:rFonts w:hint="eastAsia"/>
        </w:rPr>
        <w:t>、</w:t>
      </w:r>
      <w:r>
        <w:t>类别</w:t>
      </w:r>
      <w:r w:rsidR="0080397E">
        <w:rPr>
          <w:rFonts w:hint="eastAsia"/>
        </w:rPr>
        <w:t>、</w:t>
      </w:r>
      <w:r>
        <w:t>评分</w:t>
      </w:r>
      <w:r w:rsidR="0080397E">
        <w:rPr>
          <w:rFonts w:hint="eastAsia"/>
        </w:rPr>
        <w:t>、</w:t>
      </w:r>
      <w:r>
        <w:t>评分人数</w:t>
      </w:r>
      <w:r w:rsidR="0080397E">
        <w:rPr>
          <w:rFonts w:hint="eastAsia"/>
        </w:rPr>
        <w:t>、</w:t>
      </w:r>
      <w:r>
        <w:t>收藏人数</w:t>
      </w:r>
      <w:r w:rsidR="0080397E">
        <w:rPr>
          <w:rFonts w:hint="eastAsia"/>
        </w:rPr>
        <w:t>、</w:t>
      </w:r>
      <w:r>
        <w:t xml:space="preserve">喜爱人数 </w:t>
      </w:r>
      <w:r w:rsidR="0080397E">
        <w:rPr>
          <w:rFonts w:hint="eastAsia"/>
        </w:rPr>
        <w:t>、</w:t>
      </w:r>
      <w:r>
        <w:t>创建时间。其中图书ID是唯一的，所以设置为主键</w:t>
      </w:r>
      <w:r w:rsidR="00833B4E">
        <w:rPr>
          <w:rFonts w:hint="eastAsia"/>
        </w:rPr>
        <w:t>。如表4-2所示。</w:t>
      </w:r>
    </w:p>
    <w:p w14:paraId="124B8E43" w14:textId="6C4D4F61" w:rsidR="00833B4E" w:rsidRDefault="00833B4E" w:rsidP="00833B4E">
      <w:pPr>
        <w:pStyle w:val="a9"/>
      </w:pPr>
      <w:r>
        <w:rPr>
          <w:rFonts w:hint="eastAsia"/>
        </w:rPr>
        <w:t xml:space="preserve">表4-2 </w:t>
      </w:r>
      <w:r w:rsidR="004D2C22">
        <w:rPr>
          <w:rFonts w:hint="eastAsia"/>
        </w:rPr>
        <w:t>图书</w:t>
      </w:r>
      <w:r>
        <w:rPr>
          <w:rFonts w:hint="eastAsia"/>
        </w:rPr>
        <w:t>信息表</w:t>
      </w:r>
    </w:p>
    <w:tbl>
      <w:tblPr>
        <w:tblStyle w:val="afffb"/>
        <w:tblW w:w="5187" w:type="pct"/>
        <w:tblLook w:val="04A0" w:firstRow="1" w:lastRow="0" w:firstColumn="1" w:lastColumn="0" w:noHBand="0" w:noVBand="1"/>
      </w:tblPr>
      <w:tblGrid>
        <w:gridCol w:w="2194"/>
        <w:gridCol w:w="1859"/>
        <w:gridCol w:w="1119"/>
        <w:gridCol w:w="1859"/>
        <w:gridCol w:w="2378"/>
      </w:tblGrid>
      <w:tr w:rsidR="001450D2" w14:paraId="09EB9B23" w14:textId="77777777" w:rsidTr="00971C8C">
        <w:tc>
          <w:tcPr>
            <w:tcW w:w="0" w:type="auto"/>
          </w:tcPr>
          <w:p w14:paraId="779D6BA4" w14:textId="77777777" w:rsidR="001450D2" w:rsidRDefault="001450D2" w:rsidP="00971C8C">
            <w:r>
              <w:t>列名</w:t>
            </w:r>
          </w:p>
        </w:tc>
        <w:tc>
          <w:tcPr>
            <w:tcW w:w="0" w:type="auto"/>
          </w:tcPr>
          <w:p w14:paraId="6D376178" w14:textId="77777777" w:rsidR="001450D2" w:rsidRDefault="001450D2" w:rsidP="00971C8C">
            <w:r>
              <w:t>数据类型</w:t>
            </w:r>
          </w:p>
        </w:tc>
        <w:tc>
          <w:tcPr>
            <w:tcW w:w="0" w:type="auto"/>
          </w:tcPr>
          <w:p w14:paraId="00A33235" w14:textId="77777777" w:rsidR="001450D2" w:rsidRDefault="001450D2" w:rsidP="00971C8C">
            <w:r>
              <w:t>长度</w:t>
            </w:r>
          </w:p>
        </w:tc>
        <w:tc>
          <w:tcPr>
            <w:tcW w:w="0" w:type="auto"/>
          </w:tcPr>
          <w:p w14:paraId="0FC9C73D" w14:textId="77777777" w:rsidR="001450D2" w:rsidRDefault="001450D2" w:rsidP="00971C8C">
            <w:r>
              <w:t>是否为空</w:t>
            </w:r>
          </w:p>
        </w:tc>
        <w:tc>
          <w:tcPr>
            <w:tcW w:w="0" w:type="auto"/>
          </w:tcPr>
          <w:p w14:paraId="4AED3A8A" w14:textId="77777777" w:rsidR="001450D2" w:rsidRDefault="001450D2" w:rsidP="00971C8C">
            <w:r>
              <w:t>注释</w:t>
            </w:r>
          </w:p>
        </w:tc>
      </w:tr>
      <w:tr w:rsidR="001450D2" w14:paraId="6FCDF930" w14:textId="77777777" w:rsidTr="00971C8C">
        <w:tc>
          <w:tcPr>
            <w:tcW w:w="0" w:type="auto"/>
          </w:tcPr>
          <w:p w14:paraId="2EAB452A" w14:textId="77777777" w:rsidR="001450D2" w:rsidRDefault="001450D2" w:rsidP="00971C8C">
            <w:r>
              <w:t>id</w:t>
            </w:r>
          </w:p>
        </w:tc>
        <w:tc>
          <w:tcPr>
            <w:tcW w:w="0" w:type="auto"/>
          </w:tcPr>
          <w:p w14:paraId="7B891F9D" w14:textId="77777777" w:rsidR="001450D2" w:rsidRDefault="001450D2" w:rsidP="00971C8C">
            <w:r>
              <w:t>bigint</w:t>
            </w:r>
          </w:p>
        </w:tc>
        <w:tc>
          <w:tcPr>
            <w:tcW w:w="0" w:type="auto"/>
          </w:tcPr>
          <w:p w14:paraId="568ED58D" w14:textId="77777777" w:rsidR="001450D2" w:rsidRDefault="001450D2" w:rsidP="00971C8C">
            <w:r>
              <w:t>20</w:t>
            </w:r>
          </w:p>
        </w:tc>
        <w:tc>
          <w:tcPr>
            <w:tcW w:w="0" w:type="auto"/>
          </w:tcPr>
          <w:p w14:paraId="40A36474" w14:textId="77777777" w:rsidR="001450D2" w:rsidRDefault="001450D2" w:rsidP="00971C8C">
            <w:r>
              <w:t>false</w:t>
            </w:r>
          </w:p>
        </w:tc>
        <w:tc>
          <w:tcPr>
            <w:tcW w:w="0" w:type="auto"/>
          </w:tcPr>
          <w:p w14:paraId="57519500" w14:textId="77777777" w:rsidR="001450D2" w:rsidRDefault="001450D2" w:rsidP="00971C8C">
            <w:r>
              <w:t>图书</w:t>
            </w:r>
            <w:r w:rsidR="00A35ADA">
              <w:rPr>
                <w:rFonts w:hint="eastAsia"/>
              </w:rPr>
              <w:t>ID</w:t>
            </w:r>
          </w:p>
        </w:tc>
      </w:tr>
      <w:tr w:rsidR="001450D2" w14:paraId="04AC93B8" w14:textId="77777777" w:rsidTr="00971C8C">
        <w:tc>
          <w:tcPr>
            <w:tcW w:w="0" w:type="auto"/>
          </w:tcPr>
          <w:p w14:paraId="4BDD9E9F" w14:textId="77777777" w:rsidR="001450D2" w:rsidRDefault="001450D2" w:rsidP="00971C8C">
            <w:r>
              <w:t>isbn</w:t>
            </w:r>
          </w:p>
        </w:tc>
        <w:tc>
          <w:tcPr>
            <w:tcW w:w="0" w:type="auto"/>
          </w:tcPr>
          <w:p w14:paraId="101B2117" w14:textId="77777777" w:rsidR="001450D2" w:rsidRDefault="001450D2" w:rsidP="00971C8C">
            <w:r>
              <w:t>varchar</w:t>
            </w:r>
          </w:p>
        </w:tc>
        <w:tc>
          <w:tcPr>
            <w:tcW w:w="0" w:type="auto"/>
          </w:tcPr>
          <w:p w14:paraId="7BD13556" w14:textId="77777777" w:rsidR="001450D2" w:rsidRDefault="001450D2" w:rsidP="00971C8C">
            <w:r>
              <w:t>20</w:t>
            </w:r>
          </w:p>
        </w:tc>
        <w:tc>
          <w:tcPr>
            <w:tcW w:w="0" w:type="auto"/>
          </w:tcPr>
          <w:p w14:paraId="23F8171C" w14:textId="77777777" w:rsidR="001450D2" w:rsidRDefault="001450D2" w:rsidP="00971C8C">
            <w:r>
              <w:t>false</w:t>
            </w:r>
          </w:p>
        </w:tc>
        <w:tc>
          <w:tcPr>
            <w:tcW w:w="0" w:type="auto"/>
          </w:tcPr>
          <w:p w14:paraId="7F9B522D" w14:textId="77777777" w:rsidR="001450D2" w:rsidRDefault="001450D2" w:rsidP="00971C8C">
            <w:r>
              <w:t>图书</w:t>
            </w:r>
            <w:r w:rsidR="00A35ADA">
              <w:rPr>
                <w:rFonts w:hint="eastAsia"/>
              </w:rPr>
              <w:t>ISBN</w:t>
            </w:r>
            <w:r>
              <w:t>号</w:t>
            </w:r>
          </w:p>
        </w:tc>
      </w:tr>
      <w:tr w:rsidR="001450D2" w14:paraId="468C656F" w14:textId="77777777" w:rsidTr="00971C8C">
        <w:tc>
          <w:tcPr>
            <w:tcW w:w="0" w:type="auto"/>
          </w:tcPr>
          <w:p w14:paraId="6BABA79F" w14:textId="77777777" w:rsidR="001450D2" w:rsidRDefault="001450D2" w:rsidP="00971C8C">
            <w:r>
              <w:t>name</w:t>
            </w:r>
          </w:p>
        </w:tc>
        <w:tc>
          <w:tcPr>
            <w:tcW w:w="0" w:type="auto"/>
          </w:tcPr>
          <w:p w14:paraId="334A7E4A" w14:textId="77777777" w:rsidR="001450D2" w:rsidRDefault="001450D2" w:rsidP="00971C8C">
            <w:r>
              <w:t>varchar</w:t>
            </w:r>
          </w:p>
        </w:tc>
        <w:tc>
          <w:tcPr>
            <w:tcW w:w="0" w:type="auto"/>
          </w:tcPr>
          <w:p w14:paraId="4BDBBCB7" w14:textId="77777777" w:rsidR="001450D2" w:rsidRDefault="001450D2" w:rsidP="00971C8C">
            <w:r>
              <w:t>20</w:t>
            </w:r>
          </w:p>
        </w:tc>
        <w:tc>
          <w:tcPr>
            <w:tcW w:w="0" w:type="auto"/>
          </w:tcPr>
          <w:p w14:paraId="47E39E88" w14:textId="77777777" w:rsidR="001450D2" w:rsidRDefault="001450D2" w:rsidP="00971C8C">
            <w:r>
              <w:t>true</w:t>
            </w:r>
          </w:p>
        </w:tc>
        <w:tc>
          <w:tcPr>
            <w:tcW w:w="0" w:type="auto"/>
          </w:tcPr>
          <w:p w14:paraId="0245B063" w14:textId="77777777" w:rsidR="001450D2" w:rsidRDefault="001450D2" w:rsidP="00971C8C">
            <w:r>
              <w:t>图书名</w:t>
            </w:r>
          </w:p>
        </w:tc>
      </w:tr>
      <w:tr w:rsidR="001450D2" w14:paraId="6A2C7131" w14:textId="77777777" w:rsidTr="00971C8C">
        <w:tc>
          <w:tcPr>
            <w:tcW w:w="0" w:type="auto"/>
          </w:tcPr>
          <w:p w14:paraId="131C3842" w14:textId="77777777" w:rsidR="001450D2" w:rsidRDefault="001450D2" w:rsidP="00971C8C">
            <w:r>
              <w:t>author</w:t>
            </w:r>
          </w:p>
        </w:tc>
        <w:tc>
          <w:tcPr>
            <w:tcW w:w="0" w:type="auto"/>
          </w:tcPr>
          <w:p w14:paraId="3CA6F9CB" w14:textId="77777777" w:rsidR="001450D2" w:rsidRDefault="001450D2" w:rsidP="00971C8C">
            <w:r>
              <w:t>varchar</w:t>
            </w:r>
          </w:p>
        </w:tc>
        <w:tc>
          <w:tcPr>
            <w:tcW w:w="0" w:type="auto"/>
          </w:tcPr>
          <w:p w14:paraId="6CC9B4F7" w14:textId="77777777" w:rsidR="001450D2" w:rsidRDefault="001450D2" w:rsidP="00971C8C">
            <w:r>
              <w:t>20</w:t>
            </w:r>
          </w:p>
        </w:tc>
        <w:tc>
          <w:tcPr>
            <w:tcW w:w="0" w:type="auto"/>
          </w:tcPr>
          <w:p w14:paraId="113047DE" w14:textId="77777777" w:rsidR="001450D2" w:rsidRDefault="001450D2" w:rsidP="00971C8C">
            <w:r>
              <w:t>false</w:t>
            </w:r>
          </w:p>
        </w:tc>
        <w:tc>
          <w:tcPr>
            <w:tcW w:w="0" w:type="auto"/>
          </w:tcPr>
          <w:p w14:paraId="0441C4ED" w14:textId="77777777" w:rsidR="001450D2" w:rsidRDefault="001450D2" w:rsidP="00971C8C">
            <w:r>
              <w:t>图书作者</w:t>
            </w:r>
          </w:p>
        </w:tc>
      </w:tr>
      <w:tr w:rsidR="001450D2" w14:paraId="264AAF14" w14:textId="77777777" w:rsidTr="00971C8C">
        <w:tc>
          <w:tcPr>
            <w:tcW w:w="0" w:type="auto"/>
          </w:tcPr>
          <w:p w14:paraId="45FF4E60" w14:textId="77777777" w:rsidR="001450D2" w:rsidRDefault="001450D2" w:rsidP="00971C8C">
            <w:r>
              <w:t>press</w:t>
            </w:r>
          </w:p>
        </w:tc>
        <w:tc>
          <w:tcPr>
            <w:tcW w:w="0" w:type="auto"/>
          </w:tcPr>
          <w:p w14:paraId="6E6E9017" w14:textId="77777777" w:rsidR="001450D2" w:rsidRDefault="001450D2" w:rsidP="00971C8C">
            <w:r>
              <w:t>varchar</w:t>
            </w:r>
          </w:p>
        </w:tc>
        <w:tc>
          <w:tcPr>
            <w:tcW w:w="0" w:type="auto"/>
          </w:tcPr>
          <w:p w14:paraId="229AACAE" w14:textId="77777777" w:rsidR="001450D2" w:rsidRDefault="001450D2" w:rsidP="00971C8C">
            <w:r>
              <w:t>20</w:t>
            </w:r>
          </w:p>
        </w:tc>
        <w:tc>
          <w:tcPr>
            <w:tcW w:w="0" w:type="auto"/>
          </w:tcPr>
          <w:p w14:paraId="22DF5F76" w14:textId="77777777" w:rsidR="001450D2" w:rsidRDefault="001450D2" w:rsidP="00971C8C">
            <w:r>
              <w:t>false</w:t>
            </w:r>
          </w:p>
        </w:tc>
        <w:tc>
          <w:tcPr>
            <w:tcW w:w="0" w:type="auto"/>
          </w:tcPr>
          <w:p w14:paraId="6E5DF9F2" w14:textId="77777777" w:rsidR="001450D2" w:rsidRDefault="001450D2" w:rsidP="00971C8C">
            <w:r>
              <w:t>出版社</w:t>
            </w:r>
          </w:p>
        </w:tc>
      </w:tr>
      <w:tr w:rsidR="001450D2" w14:paraId="0FA72A64" w14:textId="77777777" w:rsidTr="00971C8C">
        <w:tc>
          <w:tcPr>
            <w:tcW w:w="0" w:type="auto"/>
          </w:tcPr>
          <w:p w14:paraId="1A2B56FA" w14:textId="77777777" w:rsidR="001450D2" w:rsidRDefault="001450D2" w:rsidP="00971C8C">
            <w:r>
              <w:t>press_time</w:t>
            </w:r>
          </w:p>
        </w:tc>
        <w:tc>
          <w:tcPr>
            <w:tcW w:w="0" w:type="auto"/>
          </w:tcPr>
          <w:p w14:paraId="0BB47DF4" w14:textId="77777777" w:rsidR="001450D2" w:rsidRDefault="001450D2" w:rsidP="00971C8C">
            <w:r>
              <w:t>varchar</w:t>
            </w:r>
          </w:p>
        </w:tc>
        <w:tc>
          <w:tcPr>
            <w:tcW w:w="0" w:type="auto"/>
          </w:tcPr>
          <w:p w14:paraId="2650B7E8" w14:textId="77777777" w:rsidR="001450D2" w:rsidRDefault="001450D2" w:rsidP="00971C8C">
            <w:r>
              <w:t>20</w:t>
            </w:r>
          </w:p>
        </w:tc>
        <w:tc>
          <w:tcPr>
            <w:tcW w:w="0" w:type="auto"/>
          </w:tcPr>
          <w:p w14:paraId="01AC16F4" w14:textId="77777777" w:rsidR="001450D2" w:rsidRDefault="001450D2" w:rsidP="00971C8C">
            <w:r>
              <w:t>false</w:t>
            </w:r>
          </w:p>
        </w:tc>
        <w:tc>
          <w:tcPr>
            <w:tcW w:w="0" w:type="auto"/>
          </w:tcPr>
          <w:p w14:paraId="41F92FAF" w14:textId="77777777" w:rsidR="001450D2" w:rsidRDefault="001450D2" w:rsidP="00971C8C">
            <w:r>
              <w:t>出版时间</w:t>
            </w:r>
          </w:p>
        </w:tc>
      </w:tr>
      <w:tr w:rsidR="001450D2" w14:paraId="3D5BED36" w14:textId="77777777" w:rsidTr="00971C8C">
        <w:tc>
          <w:tcPr>
            <w:tcW w:w="0" w:type="auto"/>
          </w:tcPr>
          <w:p w14:paraId="1B11F255" w14:textId="77777777" w:rsidR="001450D2" w:rsidRDefault="001450D2" w:rsidP="00971C8C">
            <w:r>
              <w:t>type</w:t>
            </w:r>
          </w:p>
        </w:tc>
        <w:tc>
          <w:tcPr>
            <w:tcW w:w="0" w:type="auto"/>
          </w:tcPr>
          <w:p w14:paraId="1A8A5C9B" w14:textId="77777777" w:rsidR="001450D2" w:rsidRDefault="001450D2" w:rsidP="00971C8C">
            <w:r>
              <w:t>varchar</w:t>
            </w:r>
          </w:p>
        </w:tc>
        <w:tc>
          <w:tcPr>
            <w:tcW w:w="0" w:type="auto"/>
          </w:tcPr>
          <w:p w14:paraId="490F62DA" w14:textId="77777777" w:rsidR="001450D2" w:rsidRDefault="001450D2" w:rsidP="00971C8C">
            <w:r>
              <w:t>45</w:t>
            </w:r>
          </w:p>
        </w:tc>
        <w:tc>
          <w:tcPr>
            <w:tcW w:w="0" w:type="auto"/>
          </w:tcPr>
          <w:p w14:paraId="6E50160A" w14:textId="77777777" w:rsidR="001450D2" w:rsidRDefault="001450D2" w:rsidP="00971C8C">
            <w:r>
              <w:t>false</w:t>
            </w:r>
          </w:p>
        </w:tc>
        <w:tc>
          <w:tcPr>
            <w:tcW w:w="0" w:type="auto"/>
          </w:tcPr>
          <w:p w14:paraId="116A7D77" w14:textId="77777777" w:rsidR="001450D2" w:rsidRDefault="001450D2" w:rsidP="00971C8C">
            <w:r>
              <w:t>类别</w:t>
            </w:r>
          </w:p>
        </w:tc>
      </w:tr>
      <w:tr w:rsidR="001450D2" w14:paraId="545CA9A7" w14:textId="77777777" w:rsidTr="00971C8C">
        <w:tc>
          <w:tcPr>
            <w:tcW w:w="0" w:type="auto"/>
          </w:tcPr>
          <w:p w14:paraId="0AA80630" w14:textId="77777777" w:rsidR="001450D2" w:rsidRDefault="001450D2" w:rsidP="00971C8C">
            <w:r>
              <w:t>value</w:t>
            </w:r>
          </w:p>
        </w:tc>
        <w:tc>
          <w:tcPr>
            <w:tcW w:w="0" w:type="auto"/>
          </w:tcPr>
          <w:p w14:paraId="6B02238C" w14:textId="77777777" w:rsidR="001450D2" w:rsidRDefault="001450D2" w:rsidP="00971C8C">
            <w:r>
              <w:t>varchar</w:t>
            </w:r>
          </w:p>
        </w:tc>
        <w:tc>
          <w:tcPr>
            <w:tcW w:w="0" w:type="auto"/>
          </w:tcPr>
          <w:p w14:paraId="4C1A8FF8" w14:textId="77777777" w:rsidR="001450D2" w:rsidRDefault="001450D2" w:rsidP="00971C8C">
            <w:r>
              <w:t>20</w:t>
            </w:r>
          </w:p>
        </w:tc>
        <w:tc>
          <w:tcPr>
            <w:tcW w:w="0" w:type="auto"/>
          </w:tcPr>
          <w:p w14:paraId="3211FC54" w14:textId="77777777" w:rsidR="001450D2" w:rsidRDefault="001450D2" w:rsidP="00971C8C">
            <w:r>
              <w:t>false</w:t>
            </w:r>
          </w:p>
        </w:tc>
        <w:tc>
          <w:tcPr>
            <w:tcW w:w="0" w:type="auto"/>
          </w:tcPr>
          <w:p w14:paraId="7709F72E" w14:textId="77777777" w:rsidR="001450D2" w:rsidRDefault="001450D2" w:rsidP="00971C8C">
            <w:r>
              <w:t>评分</w:t>
            </w:r>
          </w:p>
        </w:tc>
      </w:tr>
      <w:tr w:rsidR="001450D2" w14:paraId="3EBF9984" w14:textId="77777777" w:rsidTr="00971C8C">
        <w:tc>
          <w:tcPr>
            <w:tcW w:w="0" w:type="auto"/>
          </w:tcPr>
          <w:p w14:paraId="01E554F2" w14:textId="77777777" w:rsidR="001450D2" w:rsidRDefault="001450D2" w:rsidP="00971C8C">
            <w:r>
              <w:t>comment</w:t>
            </w:r>
          </w:p>
        </w:tc>
        <w:tc>
          <w:tcPr>
            <w:tcW w:w="0" w:type="auto"/>
          </w:tcPr>
          <w:p w14:paraId="55F88342" w14:textId="77777777" w:rsidR="001450D2" w:rsidRDefault="001450D2" w:rsidP="00971C8C">
            <w:r>
              <w:t>int</w:t>
            </w:r>
          </w:p>
        </w:tc>
        <w:tc>
          <w:tcPr>
            <w:tcW w:w="0" w:type="auto"/>
          </w:tcPr>
          <w:p w14:paraId="39D04F6C" w14:textId="77777777" w:rsidR="001450D2" w:rsidRDefault="001450D2" w:rsidP="00971C8C">
            <w:r>
              <w:t>20</w:t>
            </w:r>
          </w:p>
        </w:tc>
        <w:tc>
          <w:tcPr>
            <w:tcW w:w="0" w:type="auto"/>
          </w:tcPr>
          <w:p w14:paraId="0783C7EA" w14:textId="77777777" w:rsidR="001450D2" w:rsidRDefault="001450D2" w:rsidP="00971C8C">
            <w:r>
              <w:t>false</w:t>
            </w:r>
          </w:p>
        </w:tc>
        <w:tc>
          <w:tcPr>
            <w:tcW w:w="0" w:type="auto"/>
          </w:tcPr>
          <w:p w14:paraId="65992224" w14:textId="77777777" w:rsidR="001450D2" w:rsidRDefault="001450D2" w:rsidP="00971C8C">
            <w:r>
              <w:t>评论人数</w:t>
            </w:r>
          </w:p>
        </w:tc>
      </w:tr>
      <w:tr w:rsidR="001450D2" w14:paraId="0784E86F" w14:textId="77777777" w:rsidTr="00971C8C">
        <w:tc>
          <w:tcPr>
            <w:tcW w:w="0" w:type="auto"/>
          </w:tcPr>
          <w:p w14:paraId="57714002" w14:textId="77777777" w:rsidR="001450D2" w:rsidRDefault="001450D2" w:rsidP="00971C8C">
            <w:r>
              <w:t>save</w:t>
            </w:r>
          </w:p>
        </w:tc>
        <w:tc>
          <w:tcPr>
            <w:tcW w:w="0" w:type="auto"/>
          </w:tcPr>
          <w:p w14:paraId="2EB16B83" w14:textId="77777777" w:rsidR="001450D2" w:rsidRDefault="001450D2" w:rsidP="00971C8C">
            <w:r>
              <w:t>int</w:t>
            </w:r>
          </w:p>
        </w:tc>
        <w:tc>
          <w:tcPr>
            <w:tcW w:w="0" w:type="auto"/>
          </w:tcPr>
          <w:p w14:paraId="677651CF" w14:textId="77777777" w:rsidR="001450D2" w:rsidRDefault="001450D2" w:rsidP="00971C8C">
            <w:r>
              <w:t>20</w:t>
            </w:r>
          </w:p>
        </w:tc>
        <w:tc>
          <w:tcPr>
            <w:tcW w:w="0" w:type="auto"/>
          </w:tcPr>
          <w:p w14:paraId="412D6E81" w14:textId="77777777" w:rsidR="001450D2" w:rsidRDefault="001450D2" w:rsidP="00971C8C">
            <w:r>
              <w:t>false</w:t>
            </w:r>
          </w:p>
        </w:tc>
        <w:tc>
          <w:tcPr>
            <w:tcW w:w="0" w:type="auto"/>
          </w:tcPr>
          <w:p w14:paraId="06F531D2" w14:textId="77777777" w:rsidR="001450D2" w:rsidRDefault="001450D2" w:rsidP="00971C8C">
            <w:r>
              <w:t>收藏人数</w:t>
            </w:r>
          </w:p>
        </w:tc>
      </w:tr>
      <w:tr w:rsidR="001450D2" w14:paraId="6CA3C5A5" w14:textId="77777777" w:rsidTr="00971C8C">
        <w:tc>
          <w:tcPr>
            <w:tcW w:w="0" w:type="auto"/>
          </w:tcPr>
          <w:p w14:paraId="10D5A512" w14:textId="77777777" w:rsidR="001450D2" w:rsidRDefault="001450D2" w:rsidP="00971C8C">
            <w:r>
              <w:t>love</w:t>
            </w:r>
          </w:p>
        </w:tc>
        <w:tc>
          <w:tcPr>
            <w:tcW w:w="0" w:type="auto"/>
          </w:tcPr>
          <w:p w14:paraId="6F2A6699" w14:textId="77777777" w:rsidR="001450D2" w:rsidRDefault="001450D2" w:rsidP="00971C8C">
            <w:r>
              <w:t>int</w:t>
            </w:r>
          </w:p>
        </w:tc>
        <w:tc>
          <w:tcPr>
            <w:tcW w:w="0" w:type="auto"/>
          </w:tcPr>
          <w:p w14:paraId="48AEEB3A" w14:textId="77777777" w:rsidR="001450D2" w:rsidRDefault="001450D2" w:rsidP="00971C8C">
            <w:r>
              <w:t>20</w:t>
            </w:r>
          </w:p>
        </w:tc>
        <w:tc>
          <w:tcPr>
            <w:tcW w:w="0" w:type="auto"/>
          </w:tcPr>
          <w:p w14:paraId="7982DC6B" w14:textId="77777777" w:rsidR="001450D2" w:rsidRDefault="001450D2" w:rsidP="00971C8C">
            <w:r>
              <w:t>false</w:t>
            </w:r>
          </w:p>
        </w:tc>
        <w:tc>
          <w:tcPr>
            <w:tcW w:w="0" w:type="auto"/>
          </w:tcPr>
          <w:p w14:paraId="2C4EF899" w14:textId="77777777" w:rsidR="001450D2" w:rsidRDefault="001450D2" w:rsidP="00971C8C">
            <w:r>
              <w:t>喜爱人数</w:t>
            </w:r>
          </w:p>
        </w:tc>
      </w:tr>
      <w:tr w:rsidR="001450D2" w14:paraId="39D71366" w14:textId="77777777" w:rsidTr="00971C8C">
        <w:tc>
          <w:tcPr>
            <w:tcW w:w="0" w:type="auto"/>
          </w:tcPr>
          <w:p w14:paraId="61E23065" w14:textId="77777777" w:rsidR="001450D2" w:rsidRDefault="001450D2" w:rsidP="00971C8C">
            <w:r>
              <w:t>create_time</w:t>
            </w:r>
          </w:p>
        </w:tc>
        <w:tc>
          <w:tcPr>
            <w:tcW w:w="0" w:type="auto"/>
          </w:tcPr>
          <w:p w14:paraId="3D676A6F" w14:textId="77777777" w:rsidR="001450D2" w:rsidRDefault="001450D2" w:rsidP="00971C8C">
            <w:r>
              <w:t>varchar</w:t>
            </w:r>
          </w:p>
        </w:tc>
        <w:tc>
          <w:tcPr>
            <w:tcW w:w="0" w:type="auto"/>
          </w:tcPr>
          <w:p w14:paraId="436AF2B3" w14:textId="77777777" w:rsidR="001450D2" w:rsidRDefault="001450D2" w:rsidP="00971C8C">
            <w:r>
              <w:t>20</w:t>
            </w:r>
          </w:p>
        </w:tc>
        <w:tc>
          <w:tcPr>
            <w:tcW w:w="0" w:type="auto"/>
          </w:tcPr>
          <w:p w14:paraId="78ED96B7" w14:textId="77777777" w:rsidR="001450D2" w:rsidRDefault="001450D2" w:rsidP="00971C8C">
            <w:r>
              <w:t>false</w:t>
            </w:r>
          </w:p>
        </w:tc>
        <w:tc>
          <w:tcPr>
            <w:tcW w:w="0" w:type="auto"/>
          </w:tcPr>
          <w:p w14:paraId="4DBBD494" w14:textId="77777777" w:rsidR="001450D2" w:rsidRDefault="001450D2" w:rsidP="00971C8C">
            <w:r>
              <w:t>创建时间</w:t>
            </w:r>
          </w:p>
        </w:tc>
      </w:tr>
    </w:tbl>
    <w:p w14:paraId="0B0FFD89" w14:textId="77777777" w:rsidR="001450D2" w:rsidRPr="001450D2" w:rsidRDefault="001450D2" w:rsidP="001450D2">
      <w:pPr>
        <w:pStyle w:val="a5"/>
      </w:pPr>
    </w:p>
    <w:p w14:paraId="7F7E1D33" w14:textId="77777777" w:rsidR="00833B4E" w:rsidRDefault="00A35ADA" w:rsidP="00833B4E">
      <w:pPr>
        <w:pStyle w:val="4"/>
      </w:pPr>
      <w:r>
        <w:rPr>
          <w:rFonts w:hint="eastAsia"/>
        </w:rPr>
        <w:t>评论</w:t>
      </w:r>
      <w:r w:rsidR="00833B4E">
        <w:rPr>
          <w:rFonts w:hint="eastAsia"/>
        </w:rPr>
        <w:t>信息表</w:t>
      </w:r>
    </w:p>
    <w:p w14:paraId="243322B8" w14:textId="77777777" w:rsidR="00833B4E" w:rsidRDefault="0080397E" w:rsidP="0080397E">
      <w:pPr>
        <w:pStyle w:val="a5"/>
      </w:pPr>
      <w:r>
        <w:t>评论表是用来管理图书评论的相关信息 ，包括 评论ID</w:t>
      </w:r>
      <w:r w:rsidR="00A35ADA">
        <w:rPr>
          <w:rFonts w:hint="eastAsia"/>
        </w:rPr>
        <w:t>、</w:t>
      </w:r>
      <w:r>
        <w:t>评论PID</w:t>
      </w:r>
      <w:r w:rsidR="00A35ADA">
        <w:rPr>
          <w:rFonts w:hint="eastAsia"/>
        </w:rPr>
        <w:t>、</w:t>
      </w:r>
      <w:r>
        <w:t>图书</w:t>
      </w:r>
      <w:r w:rsidR="00A35ADA">
        <w:rPr>
          <w:rFonts w:hint="eastAsia"/>
        </w:rPr>
        <w:t>ID</w:t>
      </w:r>
      <w:r>
        <w:t>,用户I</w:t>
      </w:r>
      <w:r w:rsidR="00A35ADA">
        <w:t>D</w:t>
      </w:r>
      <w:r w:rsidR="00A35ADA">
        <w:rPr>
          <w:rFonts w:hint="eastAsia"/>
        </w:rPr>
        <w:t>、</w:t>
      </w:r>
      <w:r>
        <w:t>评论内容</w:t>
      </w:r>
      <w:r w:rsidR="00A35ADA">
        <w:rPr>
          <w:rFonts w:hint="eastAsia"/>
        </w:rPr>
        <w:t>、状态、</w:t>
      </w:r>
      <w:r>
        <w:t>创建时间。其评论ID是唯一的，所以设置为主键</w:t>
      </w:r>
      <w:r>
        <w:rPr>
          <w:rFonts w:hint="eastAsia"/>
        </w:rPr>
        <w:t>。</w:t>
      </w:r>
      <w:r w:rsidR="00833B4E">
        <w:rPr>
          <w:rFonts w:hint="eastAsia"/>
        </w:rPr>
        <w:t>如表4-3所示。</w:t>
      </w:r>
    </w:p>
    <w:p w14:paraId="58C7A39D" w14:textId="77777777" w:rsidR="00833B4E" w:rsidRDefault="00833B4E" w:rsidP="00833B4E">
      <w:pPr>
        <w:pStyle w:val="a9"/>
      </w:pPr>
      <w:r>
        <w:rPr>
          <w:rFonts w:hint="eastAsia"/>
        </w:rPr>
        <w:lastRenderedPageBreak/>
        <w:t xml:space="preserve">表4-3 </w:t>
      </w:r>
      <w:r w:rsidR="00A35ADA">
        <w:rPr>
          <w:rFonts w:hint="eastAsia"/>
        </w:rPr>
        <w:t>评论</w:t>
      </w:r>
      <w:r>
        <w:rPr>
          <w:rFonts w:hint="eastAsia"/>
        </w:rPr>
        <w:t>信息表</w:t>
      </w:r>
    </w:p>
    <w:tbl>
      <w:tblPr>
        <w:tblStyle w:val="afffb"/>
        <w:tblW w:w="5166" w:type="pct"/>
        <w:tblLook w:val="04A0" w:firstRow="1" w:lastRow="0" w:firstColumn="1" w:lastColumn="0" w:noHBand="0" w:noVBand="1"/>
      </w:tblPr>
      <w:tblGrid>
        <w:gridCol w:w="1983"/>
        <w:gridCol w:w="1680"/>
        <w:gridCol w:w="1012"/>
        <w:gridCol w:w="1680"/>
        <w:gridCol w:w="3016"/>
      </w:tblGrid>
      <w:tr w:rsidR="00A35ADA" w14:paraId="570BA753" w14:textId="77777777" w:rsidTr="00971C8C">
        <w:tc>
          <w:tcPr>
            <w:tcW w:w="0" w:type="auto"/>
          </w:tcPr>
          <w:p w14:paraId="7DDCB5C4" w14:textId="77777777" w:rsidR="00A35ADA" w:rsidRDefault="00A35ADA" w:rsidP="00971C8C">
            <w:r>
              <w:t>列名</w:t>
            </w:r>
          </w:p>
        </w:tc>
        <w:tc>
          <w:tcPr>
            <w:tcW w:w="0" w:type="auto"/>
          </w:tcPr>
          <w:p w14:paraId="17362A73" w14:textId="77777777" w:rsidR="00A35ADA" w:rsidRDefault="00A35ADA" w:rsidP="00971C8C">
            <w:r>
              <w:t>数据类型</w:t>
            </w:r>
          </w:p>
        </w:tc>
        <w:tc>
          <w:tcPr>
            <w:tcW w:w="0" w:type="auto"/>
          </w:tcPr>
          <w:p w14:paraId="14073634" w14:textId="77777777" w:rsidR="00A35ADA" w:rsidRDefault="00A35ADA" w:rsidP="00971C8C">
            <w:r>
              <w:t>长度</w:t>
            </w:r>
          </w:p>
        </w:tc>
        <w:tc>
          <w:tcPr>
            <w:tcW w:w="0" w:type="auto"/>
          </w:tcPr>
          <w:p w14:paraId="73B713BF" w14:textId="77777777" w:rsidR="00A35ADA" w:rsidRDefault="00A35ADA" w:rsidP="00971C8C">
            <w:r>
              <w:t>是否为空</w:t>
            </w:r>
          </w:p>
        </w:tc>
        <w:tc>
          <w:tcPr>
            <w:tcW w:w="0" w:type="auto"/>
          </w:tcPr>
          <w:p w14:paraId="517D82B1" w14:textId="77777777" w:rsidR="00A35ADA" w:rsidRDefault="00A35ADA" w:rsidP="00971C8C">
            <w:r>
              <w:t>注释</w:t>
            </w:r>
          </w:p>
        </w:tc>
      </w:tr>
      <w:tr w:rsidR="00A35ADA" w14:paraId="7F76C125" w14:textId="77777777" w:rsidTr="00971C8C">
        <w:tc>
          <w:tcPr>
            <w:tcW w:w="0" w:type="auto"/>
          </w:tcPr>
          <w:p w14:paraId="751F11FC" w14:textId="77777777" w:rsidR="00A35ADA" w:rsidRDefault="00A35ADA" w:rsidP="00971C8C">
            <w:r>
              <w:t>id</w:t>
            </w:r>
          </w:p>
        </w:tc>
        <w:tc>
          <w:tcPr>
            <w:tcW w:w="0" w:type="auto"/>
          </w:tcPr>
          <w:p w14:paraId="4401F3E5" w14:textId="77777777" w:rsidR="00A35ADA" w:rsidRDefault="00A35ADA" w:rsidP="00971C8C">
            <w:r>
              <w:t>bigint</w:t>
            </w:r>
          </w:p>
        </w:tc>
        <w:tc>
          <w:tcPr>
            <w:tcW w:w="0" w:type="auto"/>
          </w:tcPr>
          <w:p w14:paraId="19F68211" w14:textId="77777777" w:rsidR="00A35ADA" w:rsidRDefault="00A35ADA" w:rsidP="00971C8C">
            <w:r>
              <w:t>20</w:t>
            </w:r>
          </w:p>
        </w:tc>
        <w:tc>
          <w:tcPr>
            <w:tcW w:w="0" w:type="auto"/>
          </w:tcPr>
          <w:p w14:paraId="20E892E8" w14:textId="77777777" w:rsidR="00A35ADA" w:rsidRDefault="00A35ADA" w:rsidP="00971C8C">
            <w:r>
              <w:t>false</w:t>
            </w:r>
          </w:p>
        </w:tc>
        <w:tc>
          <w:tcPr>
            <w:tcW w:w="0" w:type="auto"/>
          </w:tcPr>
          <w:p w14:paraId="155881C3" w14:textId="77777777" w:rsidR="00A35ADA" w:rsidRDefault="00A35ADA" w:rsidP="00971C8C">
            <w:r>
              <w:t>评论</w:t>
            </w:r>
            <w:r>
              <w:rPr>
                <w:rFonts w:hint="eastAsia"/>
              </w:rPr>
              <w:t>ID</w:t>
            </w:r>
          </w:p>
        </w:tc>
      </w:tr>
      <w:tr w:rsidR="00A35ADA" w14:paraId="63E1678F" w14:textId="77777777" w:rsidTr="00971C8C">
        <w:tc>
          <w:tcPr>
            <w:tcW w:w="0" w:type="auto"/>
          </w:tcPr>
          <w:p w14:paraId="09DCA833" w14:textId="77777777" w:rsidR="00A35ADA" w:rsidRDefault="00A35ADA" w:rsidP="00971C8C">
            <w:r>
              <w:t>pid</w:t>
            </w:r>
          </w:p>
        </w:tc>
        <w:tc>
          <w:tcPr>
            <w:tcW w:w="0" w:type="auto"/>
          </w:tcPr>
          <w:p w14:paraId="712D5476" w14:textId="77777777" w:rsidR="00A35ADA" w:rsidRDefault="00A35ADA" w:rsidP="00971C8C">
            <w:r>
              <w:t>varchar</w:t>
            </w:r>
          </w:p>
        </w:tc>
        <w:tc>
          <w:tcPr>
            <w:tcW w:w="0" w:type="auto"/>
          </w:tcPr>
          <w:p w14:paraId="730E2BF3" w14:textId="77777777" w:rsidR="00A35ADA" w:rsidRDefault="00A35ADA" w:rsidP="00971C8C">
            <w:r>
              <w:t>20</w:t>
            </w:r>
          </w:p>
        </w:tc>
        <w:tc>
          <w:tcPr>
            <w:tcW w:w="0" w:type="auto"/>
          </w:tcPr>
          <w:p w14:paraId="01B8F780" w14:textId="77777777" w:rsidR="00A35ADA" w:rsidRDefault="00A35ADA" w:rsidP="00971C8C">
            <w:r>
              <w:t>false</w:t>
            </w:r>
          </w:p>
        </w:tc>
        <w:tc>
          <w:tcPr>
            <w:tcW w:w="0" w:type="auto"/>
          </w:tcPr>
          <w:p w14:paraId="2FFBA478" w14:textId="77777777" w:rsidR="00A35ADA" w:rsidRDefault="00A35ADA" w:rsidP="00971C8C">
            <w:r>
              <w:t>评论</w:t>
            </w:r>
            <w:r>
              <w:t>P</w:t>
            </w:r>
            <w:r>
              <w:rPr>
                <w:rFonts w:hint="eastAsia"/>
              </w:rPr>
              <w:t>ID</w:t>
            </w:r>
          </w:p>
        </w:tc>
      </w:tr>
      <w:tr w:rsidR="00A35ADA" w14:paraId="1AC6FC81" w14:textId="77777777" w:rsidTr="00971C8C">
        <w:tc>
          <w:tcPr>
            <w:tcW w:w="0" w:type="auto"/>
          </w:tcPr>
          <w:p w14:paraId="594ED33B" w14:textId="77777777" w:rsidR="00A35ADA" w:rsidRDefault="00A35ADA" w:rsidP="00971C8C">
            <w:r>
              <w:t>user_id</w:t>
            </w:r>
          </w:p>
        </w:tc>
        <w:tc>
          <w:tcPr>
            <w:tcW w:w="0" w:type="auto"/>
          </w:tcPr>
          <w:p w14:paraId="400A690F" w14:textId="77777777" w:rsidR="00A35ADA" w:rsidRDefault="00A35ADA" w:rsidP="00971C8C">
            <w:r>
              <w:t>bigint</w:t>
            </w:r>
          </w:p>
        </w:tc>
        <w:tc>
          <w:tcPr>
            <w:tcW w:w="0" w:type="auto"/>
          </w:tcPr>
          <w:p w14:paraId="6A6D2A21" w14:textId="77777777" w:rsidR="00A35ADA" w:rsidRDefault="00A35ADA" w:rsidP="00971C8C">
            <w:r>
              <w:t>20</w:t>
            </w:r>
          </w:p>
        </w:tc>
        <w:tc>
          <w:tcPr>
            <w:tcW w:w="0" w:type="auto"/>
          </w:tcPr>
          <w:p w14:paraId="78F63157" w14:textId="77777777" w:rsidR="00A35ADA" w:rsidRDefault="00A35ADA" w:rsidP="00971C8C">
            <w:r>
              <w:t>false</w:t>
            </w:r>
          </w:p>
        </w:tc>
        <w:tc>
          <w:tcPr>
            <w:tcW w:w="0" w:type="auto"/>
          </w:tcPr>
          <w:p w14:paraId="17CFD264" w14:textId="77777777" w:rsidR="00A35ADA" w:rsidRDefault="00A35ADA" w:rsidP="00971C8C">
            <w:r>
              <w:t>用户</w:t>
            </w:r>
            <w:r>
              <w:rPr>
                <w:rFonts w:hint="eastAsia"/>
              </w:rPr>
              <w:t>ID</w:t>
            </w:r>
          </w:p>
        </w:tc>
      </w:tr>
      <w:tr w:rsidR="00A35ADA" w14:paraId="3329D2ED" w14:textId="77777777" w:rsidTr="00971C8C">
        <w:tc>
          <w:tcPr>
            <w:tcW w:w="0" w:type="auto"/>
          </w:tcPr>
          <w:p w14:paraId="5ED1A0DA" w14:textId="77777777" w:rsidR="00A35ADA" w:rsidRDefault="00A35ADA" w:rsidP="00971C8C">
            <w:r>
              <w:t>book_id</w:t>
            </w:r>
          </w:p>
        </w:tc>
        <w:tc>
          <w:tcPr>
            <w:tcW w:w="0" w:type="auto"/>
          </w:tcPr>
          <w:p w14:paraId="2B14A9AE" w14:textId="77777777" w:rsidR="00A35ADA" w:rsidRDefault="00A35ADA" w:rsidP="00971C8C">
            <w:r>
              <w:t>bigint</w:t>
            </w:r>
          </w:p>
        </w:tc>
        <w:tc>
          <w:tcPr>
            <w:tcW w:w="0" w:type="auto"/>
          </w:tcPr>
          <w:p w14:paraId="52BE53EC" w14:textId="77777777" w:rsidR="00A35ADA" w:rsidRDefault="00A35ADA" w:rsidP="00971C8C">
            <w:r>
              <w:t>20</w:t>
            </w:r>
          </w:p>
        </w:tc>
        <w:tc>
          <w:tcPr>
            <w:tcW w:w="0" w:type="auto"/>
          </w:tcPr>
          <w:p w14:paraId="6AA66B29" w14:textId="77777777" w:rsidR="00A35ADA" w:rsidRDefault="00A35ADA" w:rsidP="00971C8C">
            <w:r>
              <w:t>false</w:t>
            </w:r>
          </w:p>
        </w:tc>
        <w:tc>
          <w:tcPr>
            <w:tcW w:w="0" w:type="auto"/>
          </w:tcPr>
          <w:p w14:paraId="0D69E95A" w14:textId="77777777" w:rsidR="00A35ADA" w:rsidRDefault="00A35ADA" w:rsidP="00971C8C">
            <w:r>
              <w:t>图书</w:t>
            </w:r>
            <w:r>
              <w:rPr>
                <w:rFonts w:hint="eastAsia"/>
              </w:rPr>
              <w:t>ID</w:t>
            </w:r>
          </w:p>
        </w:tc>
      </w:tr>
      <w:tr w:rsidR="00A35ADA" w14:paraId="0B8A14EA" w14:textId="77777777" w:rsidTr="00971C8C">
        <w:tc>
          <w:tcPr>
            <w:tcW w:w="0" w:type="auto"/>
          </w:tcPr>
          <w:p w14:paraId="668D8E89" w14:textId="77777777" w:rsidR="00A35ADA" w:rsidRDefault="00A35ADA" w:rsidP="00971C8C">
            <w:r>
              <w:t>value</w:t>
            </w:r>
          </w:p>
        </w:tc>
        <w:tc>
          <w:tcPr>
            <w:tcW w:w="0" w:type="auto"/>
          </w:tcPr>
          <w:p w14:paraId="5FA1FFB3" w14:textId="77777777" w:rsidR="00A35ADA" w:rsidRDefault="00A35ADA" w:rsidP="00971C8C">
            <w:r>
              <w:t>varchar</w:t>
            </w:r>
          </w:p>
        </w:tc>
        <w:tc>
          <w:tcPr>
            <w:tcW w:w="0" w:type="auto"/>
          </w:tcPr>
          <w:p w14:paraId="64DB5F60" w14:textId="77777777" w:rsidR="00A35ADA" w:rsidRDefault="00A35ADA" w:rsidP="00971C8C">
            <w:r>
              <w:t>20</w:t>
            </w:r>
          </w:p>
        </w:tc>
        <w:tc>
          <w:tcPr>
            <w:tcW w:w="0" w:type="auto"/>
          </w:tcPr>
          <w:p w14:paraId="4EE6CE8D" w14:textId="77777777" w:rsidR="00A35ADA" w:rsidRDefault="00A35ADA" w:rsidP="00971C8C">
            <w:r>
              <w:t>false</w:t>
            </w:r>
          </w:p>
        </w:tc>
        <w:tc>
          <w:tcPr>
            <w:tcW w:w="0" w:type="auto"/>
          </w:tcPr>
          <w:p w14:paraId="078EC78D" w14:textId="77777777" w:rsidR="00A35ADA" w:rsidRDefault="00A35ADA" w:rsidP="00971C8C">
            <w:r>
              <w:t>评论内容</w:t>
            </w:r>
          </w:p>
        </w:tc>
      </w:tr>
      <w:tr w:rsidR="00A35ADA" w14:paraId="66647AA2" w14:textId="77777777" w:rsidTr="00971C8C">
        <w:tc>
          <w:tcPr>
            <w:tcW w:w="0" w:type="auto"/>
          </w:tcPr>
          <w:p w14:paraId="4B50FA52" w14:textId="77777777" w:rsidR="00A35ADA" w:rsidRDefault="00A35ADA" w:rsidP="00971C8C">
            <w:r>
              <w:t>s</w:t>
            </w:r>
            <w:r>
              <w:rPr>
                <w:rFonts w:hint="eastAsia"/>
              </w:rPr>
              <w:t>tatus</w:t>
            </w:r>
          </w:p>
        </w:tc>
        <w:tc>
          <w:tcPr>
            <w:tcW w:w="0" w:type="auto"/>
          </w:tcPr>
          <w:p w14:paraId="7CA00728" w14:textId="77777777" w:rsidR="00A35ADA" w:rsidRDefault="00A35ADA" w:rsidP="00971C8C">
            <w:r>
              <w:rPr>
                <w:rFonts w:hint="eastAsia"/>
              </w:rPr>
              <w:t>i</w:t>
            </w:r>
            <w:r>
              <w:t>nt</w:t>
            </w:r>
          </w:p>
        </w:tc>
        <w:tc>
          <w:tcPr>
            <w:tcW w:w="0" w:type="auto"/>
          </w:tcPr>
          <w:p w14:paraId="223F94E6" w14:textId="77777777" w:rsidR="00A35ADA" w:rsidRDefault="00A35ADA" w:rsidP="00971C8C">
            <w:r>
              <w:rPr>
                <w:rFonts w:hint="eastAsia"/>
              </w:rPr>
              <w:t>5</w:t>
            </w:r>
          </w:p>
        </w:tc>
        <w:tc>
          <w:tcPr>
            <w:tcW w:w="0" w:type="auto"/>
          </w:tcPr>
          <w:p w14:paraId="7C400FB2" w14:textId="77777777" w:rsidR="00A35ADA" w:rsidRDefault="00A35ADA" w:rsidP="00971C8C">
            <w:r>
              <w:rPr>
                <w:rFonts w:hint="eastAsia"/>
              </w:rPr>
              <w:t>f</w:t>
            </w:r>
            <w:r>
              <w:t>alse</w:t>
            </w:r>
          </w:p>
        </w:tc>
        <w:tc>
          <w:tcPr>
            <w:tcW w:w="0" w:type="auto"/>
          </w:tcPr>
          <w:p w14:paraId="40A71F31" w14:textId="77777777" w:rsidR="00A35ADA" w:rsidRDefault="00A35ADA" w:rsidP="00971C8C">
            <w:r>
              <w:rPr>
                <w:rFonts w:hint="eastAsia"/>
              </w:rPr>
              <w:t>状态，如删除状态</w:t>
            </w:r>
          </w:p>
        </w:tc>
      </w:tr>
      <w:tr w:rsidR="00A35ADA" w14:paraId="0A17B8C5" w14:textId="77777777" w:rsidTr="00971C8C">
        <w:tc>
          <w:tcPr>
            <w:tcW w:w="0" w:type="auto"/>
          </w:tcPr>
          <w:p w14:paraId="37C17EE8" w14:textId="77777777" w:rsidR="00A35ADA" w:rsidRDefault="00A35ADA" w:rsidP="00971C8C">
            <w:r>
              <w:t>create_time</w:t>
            </w:r>
          </w:p>
        </w:tc>
        <w:tc>
          <w:tcPr>
            <w:tcW w:w="0" w:type="auto"/>
          </w:tcPr>
          <w:p w14:paraId="152E4CE5" w14:textId="77777777" w:rsidR="00A35ADA" w:rsidRDefault="00A35ADA" w:rsidP="00971C8C">
            <w:r>
              <w:t>varchar</w:t>
            </w:r>
          </w:p>
        </w:tc>
        <w:tc>
          <w:tcPr>
            <w:tcW w:w="0" w:type="auto"/>
          </w:tcPr>
          <w:p w14:paraId="2C48B307" w14:textId="77777777" w:rsidR="00A35ADA" w:rsidRDefault="00A35ADA" w:rsidP="00971C8C">
            <w:r>
              <w:t>20</w:t>
            </w:r>
          </w:p>
        </w:tc>
        <w:tc>
          <w:tcPr>
            <w:tcW w:w="0" w:type="auto"/>
          </w:tcPr>
          <w:p w14:paraId="7C08D21B" w14:textId="77777777" w:rsidR="00A35ADA" w:rsidRDefault="00A35ADA" w:rsidP="00971C8C">
            <w:r>
              <w:t>false</w:t>
            </w:r>
          </w:p>
        </w:tc>
        <w:tc>
          <w:tcPr>
            <w:tcW w:w="0" w:type="auto"/>
          </w:tcPr>
          <w:p w14:paraId="79714958" w14:textId="77777777" w:rsidR="00A35ADA" w:rsidRDefault="00A35ADA" w:rsidP="00971C8C">
            <w:r>
              <w:t>创建时间</w:t>
            </w:r>
          </w:p>
        </w:tc>
      </w:tr>
    </w:tbl>
    <w:p w14:paraId="4B182486" w14:textId="77777777" w:rsidR="00A35ADA" w:rsidRPr="00A35ADA" w:rsidRDefault="00A35ADA" w:rsidP="00A35ADA">
      <w:pPr>
        <w:pStyle w:val="a5"/>
      </w:pPr>
    </w:p>
    <w:p w14:paraId="783E030A" w14:textId="77777777" w:rsidR="00833B4E" w:rsidRPr="00054D6D" w:rsidRDefault="00A35ADA" w:rsidP="00833B4E">
      <w:pPr>
        <w:pStyle w:val="4"/>
      </w:pPr>
      <w:r>
        <w:rPr>
          <w:rFonts w:hint="eastAsia"/>
        </w:rPr>
        <w:t>图书</w:t>
      </w:r>
      <w:r w:rsidR="006C2896">
        <w:rPr>
          <w:rFonts w:hint="eastAsia"/>
        </w:rPr>
        <w:t>收藏表</w:t>
      </w:r>
    </w:p>
    <w:p w14:paraId="7E079914" w14:textId="77777777" w:rsidR="00833B4E" w:rsidRDefault="00A35ADA" w:rsidP="00A35ADA">
      <w:pPr>
        <w:pStyle w:val="a5"/>
      </w:pPr>
      <w:r>
        <w:t>收藏表是用来管理图书收藏的相关信息 ，包括 收藏ID</w:t>
      </w:r>
      <w:r w:rsidR="006C2896">
        <w:rPr>
          <w:rFonts w:hint="eastAsia"/>
        </w:rPr>
        <w:t>、</w:t>
      </w:r>
      <w:r>
        <w:t>图书</w:t>
      </w:r>
      <w:r w:rsidR="006C2896">
        <w:rPr>
          <w:rFonts w:hint="eastAsia"/>
        </w:rPr>
        <w:t>ID、</w:t>
      </w:r>
      <w:r>
        <w:t>用户</w:t>
      </w:r>
      <w:r w:rsidR="006C2896">
        <w:rPr>
          <w:rFonts w:hint="eastAsia"/>
        </w:rPr>
        <w:t>ID、</w:t>
      </w:r>
      <w:r>
        <w:t xml:space="preserve">状态 </w:t>
      </w:r>
      <w:r w:rsidR="006C2896">
        <w:rPr>
          <w:rFonts w:hint="eastAsia"/>
        </w:rPr>
        <w:t>、简短附注、</w:t>
      </w:r>
      <w:r>
        <w:t>创建时间。其</w:t>
      </w:r>
      <w:r w:rsidR="006C2896">
        <w:rPr>
          <w:rFonts w:hint="eastAsia"/>
        </w:rPr>
        <w:t>中</w:t>
      </w:r>
      <w:r>
        <w:t>收藏ID是唯一的，所以设置为主键。</w:t>
      </w:r>
      <w:r w:rsidR="00833B4E">
        <w:rPr>
          <w:rFonts w:hint="eastAsia"/>
        </w:rPr>
        <w:t>如表4-4所示。</w:t>
      </w:r>
    </w:p>
    <w:p w14:paraId="04889D9D" w14:textId="77777777" w:rsidR="00833B4E" w:rsidRDefault="00833B4E" w:rsidP="00833B4E">
      <w:pPr>
        <w:pStyle w:val="a9"/>
      </w:pPr>
      <w:r>
        <w:rPr>
          <w:rFonts w:hint="eastAsia"/>
        </w:rPr>
        <w:t xml:space="preserve">表4-4 </w:t>
      </w:r>
      <w:r w:rsidR="006C2896">
        <w:rPr>
          <w:rFonts w:hint="eastAsia"/>
        </w:rPr>
        <w:t>图书收藏</w:t>
      </w:r>
      <w:r>
        <w:rPr>
          <w:rFonts w:hint="eastAsia"/>
        </w:rPr>
        <w:t>表</w:t>
      </w:r>
    </w:p>
    <w:tbl>
      <w:tblPr>
        <w:tblStyle w:val="afffb"/>
        <w:tblW w:w="5205" w:type="pct"/>
        <w:tblLook w:val="04A0" w:firstRow="1" w:lastRow="0" w:firstColumn="1" w:lastColumn="0" w:noHBand="0" w:noVBand="1"/>
      </w:tblPr>
      <w:tblGrid>
        <w:gridCol w:w="1982"/>
        <w:gridCol w:w="1677"/>
        <w:gridCol w:w="1010"/>
        <w:gridCol w:w="1677"/>
        <w:gridCol w:w="3096"/>
      </w:tblGrid>
      <w:tr w:rsidR="006C2896" w14:paraId="486CDDCA" w14:textId="77777777" w:rsidTr="00971C8C">
        <w:tc>
          <w:tcPr>
            <w:tcW w:w="0" w:type="auto"/>
          </w:tcPr>
          <w:p w14:paraId="08134191" w14:textId="77777777" w:rsidR="006C2896" w:rsidRDefault="006C2896" w:rsidP="00971C8C">
            <w:r>
              <w:t>列名</w:t>
            </w:r>
          </w:p>
        </w:tc>
        <w:tc>
          <w:tcPr>
            <w:tcW w:w="0" w:type="auto"/>
          </w:tcPr>
          <w:p w14:paraId="65C70D9F" w14:textId="77777777" w:rsidR="006C2896" w:rsidRDefault="006C2896" w:rsidP="00971C8C">
            <w:r>
              <w:t>数据类型</w:t>
            </w:r>
          </w:p>
        </w:tc>
        <w:tc>
          <w:tcPr>
            <w:tcW w:w="0" w:type="auto"/>
          </w:tcPr>
          <w:p w14:paraId="20628493" w14:textId="77777777" w:rsidR="006C2896" w:rsidRDefault="006C2896" w:rsidP="00971C8C">
            <w:r>
              <w:t>长度</w:t>
            </w:r>
          </w:p>
        </w:tc>
        <w:tc>
          <w:tcPr>
            <w:tcW w:w="0" w:type="auto"/>
          </w:tcPr>
          <w:p w14:paraId="7E84BFE2" w14:textId="77777777" w:rsidR="006C2896" w:rsidRDefault="006C2896" w:rsidP="00971C8C">
            <w:r>
              <w:t>是否为空</w:t>
            </w:r>
          </w:p>
        </w:tc>
        <w:tc>
          <w:tcPr>
            <w:tcW w:w="0" w:type="auto"/>
          </w:tcPr>
          <w:p w14:paraId="45C2420E" w14:textId="77777777" w:rsidR="006C2896" w:rsidRDefault="006C2896" w:rsidP="00971C8C">
            <w:r>
              <w:t>注释</w:t>
            </w:r>
          </w:p>
        </w:tc>
      </w:tr>
      <w:tr w:rsidR="006C2896" w14:paraId="15715857" w14:textId="77777777" w:rsidTr="00971C8C">
        <w:tc>
          <w:tcPr>
            <w:tcW w:w="0" w:type="auto"/>
          </w:tcPr>
          <w:p w14:paraId="13856BE5" w14:textId="77777777" w:rsidR="006C2896" w:rsidRDefault="006C2896" w:rsidP="00971C8C">
            <w:r>
              <w:t>id</w:t>
            </w:r>
          </w:p>
        </w:tc>
        <w:tc>
          <w:tcPr>
            <w:tcW w:w="0" w:type="auto"/>
          </w:tcPr>
          <w:p w14:paraId="0088FE0C" w14:textId="77777777" w:rsidR="006C2896" w:rsidRDefault="006C2896" w:rsidP="00971C8C">
            <w:r>
              <w:t>varchar</w:t>
            </w:r>
          </w:p>
        </w:tc>
        <w:tc>
          <w:tcPr>
            <w:tcW w:w="0" w:type="auto"/>
          </w:tcPr>
          <w:p w14:paraId="2286BB46" w14:textId="77777777" w:rsidR="006C2896" w:rsidRDefault="006C2896" w:rsidP="00971C8C">
            <w:r>
              <w:t>20</w:t>
            </w:r>
          </w:p>
        </w:tc>
        <w:tc>
          <w:tcPr>
            <w:tcW w:w="0" w:type="auto"/>
          </w:tcPr>
          <w:p w14:paraId="25CB26A7" w14:textId="77777777" w:rsidR="006C2896" w:rsidRDefault="006C2896" w:rsidP="00971C8C">
            <w:r>
              <w:t>false</w:t>
            </w:r>
          </w:p>
        </w:tc>
        <w:tc>
          <w:tcPr>
            <w:tcW w:w="0" w:type="auto"/>
          </w:tcPr>
          <w:p w14:paraId="7D9698D0" w14:textId="77777777" w:rsidR="006C2896" w:rsidRDefault="006C2896" w:rsidP="00971C8C">
            <w:r>
              <w:t>收藏</w:t>
            </w:r>
            <w:r w:rsidR="00AB443B">
              <w:rPr>
                <w:rFonts w:hint="eastAsia"/>
              </w:rPr>
              <w:t>ID</w:t>
            </w:r>
          </w:p>
        </w:tc>
      </w:tr>
      <w:tr w:rsidR="006C2896" w14:paraId="72CC5D14" w14:textId="77777777" w:rsidTr="00971C8C">
        <w:tc>
          <w:tcPr>
            <w:tcW w:w="0" w:type="auto"/>
          </w:tcPr>
          <w:p w14:paraId="3856CBB6" w14:textId="77777777" w:rsidR="006C2896" w:rsidRDefault="006C2896" w:rsidP="00971C8C">
            <w:r>
              <w:t>book_id</w:t>
            </w:r>
          </w:p>
        </w:tc>
        <w:tc>
          <w:tcPr>
            <w:tcW w:w="0" w:type="auto"/>
          </w:tcPr>
          <w:p w14:paraId="74D1D13E" w14:textId="77777777" w:rsidR="006C2896" w:rsidRDefault="006C2896" w:rsidP="00971C8C">
            <w:r>
              <w:t>bigint</w:t>
            </w:r>
          </w:p>
        </w:tc>
        <w:tc>
          <w:tcPr>
            <w:tcW w:w="0" w:type="auto"/>
          </w:tcPr>
          <w:p w14:paraId="30552658" w14:textId="77777777" w:rsidR="006C2896" w:rsidRDefault="006C2896" w:rsidP="00971C8C">
            <w:r>
              <w:t>20</w:t>
            </w:r>
          </w:p>
        </w:tc>
        <w:tc>
          <w:tcPr>
            <w:tcW w:w="0" w:type="auto"/>
          </w:tcPr>
          <w:p w14:paraId="4DACCA52" w14:textId="77777777" w:rsidR="006C2896" w:rsidRDefault="006C2896" w:rsidP="00971C8C">
            <w:r>
              <w:t>false</w:t>
            </w:r>
          </w:p>
        </w:tc>
        <w:tc>
          <w:tcPr>
            <w:tcW w:w="0" w:type="auto"/>
          </w:tcPr>
          <w:p w14:paraId="78DA8926" w14:textId="77777777" w:rsidR="006C2896" w:rsidRDefault="006C2896" w:rsidP="00971C8C">
            <w:r>
              <w:t>图书</w:t>
            </w:r>
            <w:r w:rsidR="00AB443B">
              <w:rPr>
                <w:rFonts w:hint="eastAsia"/>
              </w:rPr>
              <w:t>ID</w:t>
            </w:r>
          </w:p>
        </w:tc>
      </w:tr>
      <w:tr w:rsidR="006C2896" w14:paraId="63848C25" w14:textId="77777777" w:rsidTr="00971C8C">
        <w:tc>
          <w:tcPr>
            <w:tcW w:w="0" w:type="auto"/>
          </w:tcPr>
          <w:p w14:paraId="251BC639" w14:textId="77777777" w:rsidR="006C2896" w:rsidRDefault="006C2896" w:rsidP="00971C8C">
            <w:r>
              <w:t>user_id</w:t>
            </w:r>
          </w:p>
        </w:tc>
        <w:tc>
          <w:tcPr>
            <w:tcW w:w="0" w:type="auto"/>
          </w:tcPr>
          <w:p w14:paraId="35903939" w14:textId="77777777" w:rsidR="006C2896" w:rsidRDefault="006C2896" w:rsidP="00971C8C">
            <w:r>
              <w:t>bigint</w:t>
            </w:r>
          </w:p>
        </w:tc>
        <w:tc>
          <w:tcPr>
            <w:tcW w:w="0" w:type="auto"/>
          </w:tcPr>
          <w:p w14:paraId="78F0023D" w14:textId="77777777" w:rsidR="006C2896" w:rsidRDefault="006C2896" w:rsidP="00971C8C">
            <w:r>
              <w:t>20</w:t>
            </w:r>
          </w:p>
        </w:tc>
        <w:tc>
          <w:tcPr>
            <w:tcW w:w="0" w:type="auto"/>
          </w:tcPr>
          <w:p w14:paraId="2A92E9C1" w14:textId="77777777" w:rsidR="006C2896" w:rsidRDefault="006C2896" w:rsidP="00971C8C">
            <w:r>
              <w:t>false</w:t>
            </w:r>
          </w:p>
        </w:tc>
        <w:tc>
          <w:tcPr>
            <w:tcW w:w="0" w:type="auto"/>
          </w:tcPr>
          <w:p w14:paraId="611E53DF" w14:textId="77777777" w:rsidR="006C2896" w:rsidRDefault="006C2896" w:rsidP="00971C8C">
            <w:r>
              <w:t>用户</w:t>
            </w:r>
            <w:r w:rsidR="00AB443B">
              <w:rPr>
                <w:rFonts w:hint="eastAsia"/>
              </w:rPr>
              <w:t>ID</w:t>
            </w:r>
          </w:p>
        </w:tc>
      </w:tr>
      <w:tr w:rsidR="006C2896" w14:paraId="7394331A" w14:textId="77777777" w:rsidTr="00971C8C">
        <w:tc>
          <w:tcPr>
            <w:tcW w:w="0" w:type="auto"/>
          </w:tcPr>
          <w:p w14:paraId="6F014420" w14:textId="77777777" w:rsidR="006C2896" w:rsidRDefault="006C2896" w:rsidP="00971C8C">
            <w:r>
              <w:t>status</w:t>
            </w:r>
          </w:p>
        </w:tc>
        <w:tc>
          <w:tcPr>
            <w:tcW w:w="0" w:type="auto"/>
          </w:tcPr>
          <w:p w14:paraId="1E9F73EB" w14:textId="77777777" w:rsidR="006C2896" w:rsidRDefault="006C2896" w:rsidP="00971C8C">
            <w:r>
              <w:t>thinint</w:t>
            </w:r>
          </w:p>
        </w:tc>
        <w:tc>
          <w:tcPr>
            <w:tcW w:w="0" w:type="auto"/>
          </w:tcPr>
          <w:p w14:paraId="662EAE40" w14:textId="77777777" w:rsidR="006C2896" w:rsidRDefault="006C2896" w:rsidP="00971C8C">
            <w:r>
              <w:t>10</w:t>
            </w:r>
          </w:p>
        </w:tc>
        <w:tc>
          <w:tcPr>
            <w:tcW w:w="0" w:type="auto"/>
          </w:tcPr>
          <w:p w14:paraId="27DFA9B7" w14:textId="77777777" w:rsidR="006C2896" w:rsidRDefault="006C2896" w:rsidP="00971C8C">
            <w:r>
              <w:t>false</w:t>
            </w:r>
          </w:p>
        </w:tc>
        <w:tc>
          <w:tcPr>
            <w:tcW w:w="0" w:type="auto"/>
          </w:tcPr>
          <w:p w14:paraId="4A7E8A80" w14:textId="77777777" w:rsidR="006C2896" w:rsidRDefault="006C2896" w:rsidP="00971C8C">
            <w:r>
              <w:t>状态</w:t>
            </w:r>
            <w:r>
              <w:t>,</w:t>
            </w:r>
            <w:r>
              <w:t>正常或被删除</w:t>
            </w:r>
          </w:p>
        </w:tc>
      </w:tr>
      <w:tr w:rsidR="006C2896" w14:paraId="7201842E" w14:textId="77777777" w:rsidTr="00971C8C">
        <w:tc>
          <w:tcPr>
            <w:tcW w:w="0" w:type="auto"/>
          </w:tcPr>
          <w:p w14:paraId="17796E26" w14:textId="77777777" w:rsidR="006C2896" w:rsidRDefault="006C2896" w:rsidP="00971C8C">
            <w:r>
              <w:rPr>
                <w:rFonts w:hint="eastAsia"/>
              </w:rPr>
              <w:t>value</w:t>
            </w:r>
          </w:p>
        </w:tc>
        <w:tc>
          <w:tcPr>
            <w:tcW w:w="0" w:type="auto"/>
          </w:tcPr>
          <w:p w14:paraId="28836B77" w14:textId="77777777" w:rsidR="006C2896" w:rsidRDefault="006C2896" w:rsidP="00971C8C">
            <w:r>
              <w:rPr>
                <w:rFonts w:hint="eastAsia"/>
              </w:rPr>
              <w:t>varchar</w:t>
            </w:r>
          </w:p>
        </w:tc>
        <w:tc>
          <w:tcPr>
            <w:tcW w:w="0" w:type="auto"/>
          </w:tcPr>
          <w:p w14:paraId="54BE8EE5" w14:textId="77777777" w:rsidR="006C2896" w:rsidRDefault="006C2896" w:rsidP="00971C8C">
            <w:r>
              <w:rPr>
                <w:rFonts w:hint="eastAsia"/>
              </w:rPr>
              <w:t>50</w:t>
            </w:r>
          </w:p>
        </w:tc>
        <w:tc>
          <w:tcPr>
            <w:tcW w:w="0" w:type="auto"/>
          </w:tcPr>
          <w:p w14:paraId="2D7CB8CA" w14:textId="77777777" w:rsidR="006C2896" w:rsidRDefault="006C2896" w:rsidP="00971C8C">
            <w:r>
              <w:t>f</w:t>
            </w:r>
            <w:r>
              <w:rPr>
                <w:rFonts w:hint="eastAsia"/>
              </w:rPr>
              <w:t>alse</w:t>
            </w:r>
          </w:p>
        </w:tc>
        <w:tc>
          <w:tcPr>
            <w:tcW w:w="0" w:type="auto"/>
          </w:tcPr>
          <w:p w14:paraId="24C9EFCE" w14:textId="77777777" w:rsidR="006C2896" w:rsidRDefault="006C2896" w:rsidP="00971C8C">
            <w:r>
              <w:rPr>
                <w:rFonts w:hint="eastAsia"/>
              </w:rPr>
              <w:t>简短附注</w:t>
            </w:r>
          </w:p>
        </w:tc>
      </w:tr>
      <w:tr w:rsidR="006C2896" w14:paraId="7735A7A4" w14:textId="77777777" w:rsidTr="00971C8C">
        <w:tc>
          <w:tcPr>
            <w:tcW w:w="0" w:type="auto"/>
          </w:tcPr>
          <w:p w14:paraId="3F38CA74" w14:textId="77777777" w:rsidR="006C2896" w:rsidRDefault="006C2896" w:rsidP="00971C8C">
            <w:r>
              <w:t>create_time</w:t>
            </w:r>
          </w:p>
        </w:tc>
        <w:tc>
          <w:tcPr>
            <w:tcW w:w="0" w:type="auto"/>
          </w:tcPr>
          <w:p w14:paraId="00BB93CB" w14:textId="77777777" w:rsidR="006C2896" w:rsidRDefault="006C2896" w:rsidP="00971C8C">
            <w:r>
              <w:t>varchar</w:t>
            </w:r>
          </w:p>
        </w:tc>
        <w:tc>
          <w:tcPr>
            <w:tcW w:w="0" w:type="auto"/>
          </w:tcPr>
          <w:p w14:paraId="37218972" w14:textId="77777777" w:rsidR="006C2896" w:rsidRDefault="006C2896" w:rsidP="00971C8C">
            <w:r>
              <w:t>20</w:t>
            </w:r>
          </w:p>
        </w:tc>
        <w:tc>
          <w:tcPr>
            <w:tcW w:w="0" w:type="auto"/>
          </w:tcPr>
          <w:p w14:paraId="1CA2A4D2" w14:textId="77777777" w:rsidR="006C2896" w:rsidRDefault="006C2896" w:rsidP="00971C8C">
            <w:r>
              <w:t>false</w:t>
            </w:r>
          </w:p>
        </w:tc>
        <w:tc>
          <w:tcPr>
            <w:tcW w:w="0" w:type="auto"/>
          </w:tcPr>
          <w:p w14:paraId="2699D964" w14:textId="77777777" w:rsidR="006C2896" w:rsidRDefault="006C2896" w:rsidP="00971C8C">
            <w:r>
              <w:t>创建时间</w:t>
            </w:r>
          </w:p>
        </w:tc>
      </w:tr>
    </w:tbl>
    <w:p w14:paraId="606D485F" w14:textId="77777777" w:rsidR="006C2896" w:rsidRPr="006C2896" w:rsidRDefault="006C2896" w:rsidP="006C2896">
      <w:pPr>
        <w:pStyle w:val="a5"/>
      </w:pPr>
    </w:p>
    <w:p w14:paraId="5B7E3FD9" w14:textId="77777777" w:rsidR="00833B4E" w:rsidRDefault="00AB443B" w:rsidP="00833B4E">
      <w:pPr>
        <w:pStyle w:val="4"/>
      </w:pPr>
      <w:r>
        <w:rPr>
          <w:rFonts w:hint="eastAsia"/>
        </w:rPr>
        <w:t>图书喜爱表</w:t>
      </w:r>
    </w:p>
    <w:p w14:paraId="156451C9" w14:textId="77777777" w:rsidR="00833B4E" w:rsidRDefault="00AB443B" w:rsidP="00833B4E">
      <w:pPr>
        <w:pStyle w:val="a5"/>
      </w:pPr>
      <w:r>
        <w:rPr>
          <w:rFonts w:hint="eastAsia"/>
        </w:rPr>
        <w:t>喜爱</w:t>
      </w:r>
      <w:r>
        <w:t>表是用来管理图书</w:t>
      </w:r>
      <w:r>
        <w:rPr>
          <w:rFonts w:hint="eastAsia"/>
        </w:rPr>
        <w:t>喜爱</w:t>
      </w:r>
      <w:r>
        <w:t xml:space="preserve">的相关信息 ，包括 </w:t>
      </w:r>
      <w:r>
        <w:rPr>
          <w:rFonts w:hint="eastAsia"/>
        </w:rPr>
        <w:t>喜爱</w:t>
      </w:r>
      <w:r>
        <w:t>ID</w:t>
      </w:r>
      <w:r>
        <w:rPr>
          <w:rFonts w:hint="eastAsia"/>
        </w:rPr>
        <w:t>、</w:t>
      </w:r>
      <w:r>
        <w:t>图书</w:t>
      </w:r>
      <w:r>
        <w:rPr>
          <w:rFonts w:hint="eastAsia"/>
        </w:rPr>
        <w:t>ID、</w:t>
      </w:r>
      <w:r>
        <w:t>用户</w:t>
      </w:r>
      <w:r>
        <w:rPr>
          <w:rFonts w:hint="eastAsia"/>
        </w:rPr>
        <w:t>ID、</w:t>
      </w:r>
      <w:r>
        <w:t>状态</w:t>
      </w:r>
      <w:r>
        <w:rPr>
          <w:rFonts w:hint="eastAsia"/>
        </w:rPr>
        <w:t>、</w:t>
      </w:r>
      <w:r>
        <w:t>创建时间。其</w:t>
      </w:r>
      <w:r>
        <w:rPr>
          <w:rFonts w:hint="eastAsia"/>
        </w:rPr>
        <w:t>中喜爱</w:t>
      </w:r>
      <w:r>
        <w:t>ID是唯一的，所以设置为主键。</w:t>
      </w:r>
      <w:r w:rsidR="00833B4E">
        <w:rPr>
          <w:rFonts w:hint="eastAsia"/>
        </w:rPr>
        <w:t>如表4-5所示。</w:t>
      </w:r>
    </w:p>
    <w:p w14:paraId="44A2395A" w14:textId="77777777" w:rsidR="00833B4E" w:rsidRDefault="00833B4E" w:rsidP="00833B4E">
      <w:pPr>
        <w:pStyle w:val="a9"/>
      </w:pPr>
      <w:r>
        <w:rPr>
          <w:rFonts w:hint="eastAsia"/>
        </w:rPr>
        <w:t xml:space="preserve">表4-5 </w:t>
      </w:r>
      <w:r w:rsidR="00AB443B">
        <w:rPr>
          <w:rFonts w:hint="eastAsia"/>
        </w:rPr>
        <w:t>图书喜爱</w:t>
      </w:r>
      <w:r>
        <w:rPr>
          <w:rFonts w:hint="eastAsia"/>
        </w:rPr>
        <w:t>表</w:t>
      </w:r>
    </w:p>
    <w:tbl>
      <w:tblPr>
        <w:tblStyle w:val="afffb"/>
        <w:tblW w:w="5205" w:type="pct"/>
        <w:tblLook w:val="04A0" w:firstRow="1" w:lastRow="0" w:firstColumn="1" w:lastColumn="0" w:noHBand="0" w:noVBand="1"/>
      </w:tblPr>
      <w:tblGrid>
        <w:gridCol w:w="1982"/>
        <w:gridCol w:w="1677"/>
        <w:gridCol w:w="1010"/>
        <w:gridCol w:w="1677"/>
        <w:gridCol w:w="3096"/>
      </w:tblGrid>
      <w:tr w:rsidR="00AB443B" w14:paraId="7797DEFB" w14:textId="77777777" w:rsidTr="00971C8C">
        <w:tc>
          <w:tcPr>
            <w:tcW w:w="0" w:type="auto"/>
          </w:tcPr>
          <w:p w14:paraId="1E7F076A" w14:textId="77777777" w:rsidR="00AB443B" w:rsidRDefault="00AB443B" w:rsidP="00971C8C">
            <w:r>
              <w:t>列名</w:t>
            </w:r>
          </w:p>
        </w:tc>
        <w:tc>
          <w:tcPr>
            <w:tcW w:w="0" w:type="auto"/>
          </w:tcPr>
          <w:p w14:paraId="0A4C3F8F" w14:textId="77777777" w:rsidR="00AB443B" w:rsidRDefault="00AB443B" w:rsidP="00971C8C">
            <w:r>
              <w:t>数据类型</w:t>
            </w:r>
          </w:p>
        </w:tc>
        <w:tc>
          <w:tcPr>
            <w:tcW w:w="0" w:type="auto"/>
          </w:tcPr>
          <w:p w14:paraId="2A2F0075" w14:textId="77777777" w:rsidR="00AB443B" w:rsidRDefault="00AB443B" w:rsidP="00971C8C">
            <w:r>
              <w:t>长度</w:t>
            </w:r>
          </w:p>
        </w:tc>
        <w:tc>
          <w:tcPr>
            <w:tcW w:w="0" w:type="auto"/>
          </w:tcPr>
          <w:p w14:paraId="6831421F" w14:textId="77777777" w:rsidR="00AB443B" w:rsidRDefault="00AB443B" w:rsidP="00971C8C">
            <w:r>
              <w:t>是否为空</w:t>
            </w:r>
          </w:p>
        </w:tc>
        <w:tc>
          <w:tcPr>
            <w:tcW w:w="0" w:type="auto"/>
          </w:tcPr>
          <w:p w14:paraId="44C29340" w14:textId="77777777" w:rsidR="00AB443B" w:rsidRDefault="00AB443B" w:rsidP="00971C8C">
            <w:r>
              <w:t>注释</w:t>
            </w:r>
          </w:p>
        </w:tc>
      </w:tr>
      <w:tr w:rsidR="00AB443B" w14:paraId="19E38F71" w14:textId="77777777" w:rsidTr="00971C8C">
        <w:tc>
          <w:tcPr>
            <w:tcW w:w="0" w:type="auto"/>
          </w:tcPr>
          <w:p w14:paraId="18523022" w14:textId="77777777" w:rsidR="00AB443B" w:rsidRDefault="00AB443B" w:rsidP="00971C8C">
            <w:r>
              <w:t>id</w:t>
            </w:r>
          </w:p>
        </w:tc>
        <w:tc>
          <w:tcPr>
            <w:tcW w:w="0" w:type="auto"/>
          </w:tcPr>
          <w:p w14:paraId="240D4006" w14:textId="77777777" w:rsidR="00AB443B" w:rsidRDefault="00AB443B" w:rsidP="00971C8C">
            <w:r>
              <w:t>varchar</w:t>
            </w:r>
          </w:p>
        </w:tc>
        <w:tc>
          <w:tcPr>
            <w:tcW w:w="0" w:type="auto"/>
          </w:tcPr>
          <w:p w14:paraId="2B5DFE72" w14:textId="77777777" w:rsidR="00AB443B" w:rsidRDefault="00AB443B" w:rsidP="00971C8C">
            <w:r>
              <w:t>20</w:t>
            </w:r>
          </w:p>
        </w:tc>
        <w:tc>
          <w:tcPr>
            <w:tcW w:w="0" w:type="auto"/>
          </w:tcPr>
          <w:p w14:paraId="4FF73434" w14:textId="77777777" w:rsidR="00AB443B" w:rsidRDefault="00AB443B" w:rsidP="00971C8C">
            <w:r>
              <w:t>false</w:t>
            </w:r>
          </w:p>
        </w:tc>
        <w:tc>
          <w:tcPr>
            <w:tcW w:w="0" w:type="auto"/>
          </w:tcPr>
          <w:p w14:paraId="599A9218" w14:textId="77777777" w:rsidR="00AB443B" w:rsidRDefault="00AB443B" w:rsidP="00971C8C">
            <w:r>
              <w:t>喜爱</w:t>
            </w:r>
            <w:r>
              <w:t>Id</w:t>
            </w:r>
          </w:p>
        </w:tc>
      </w:tr>
      <w:tr w:rsidR="00AB443B" w14:paraId="5AF68922" w14:textId="77777777" w:rsidTr="00971C8C">
        <w:tc>
          <w:tcPr>
            <w:tcW w:w="0" w:type="auto"/>
          </w:tcPr>
          <w:p w14:paraId="4A02AB08" w14:textId="77777777" w:rsidR="00AB443B" w:rsidRDefault="00AB443B" w:rsidP="00971C8C">
            <w:r>
              <w:t>book_id</w:t>
            </w:r>
          </w:p>
        </w:tc>
        <w:tc>
          <w:tcPr>
            <w:tcW w:w="0" w:type="auto"/>
          </w:tcPr>
          <w:p w14:paraId="63682899" w14:textId="77777777" w:rsidR="00AB443B" w:rsidRDefault="00AB443B" w:rsidP="00971C8C">
            <w:r>
              <w:t>bigint</w:t>
            </w:r>
          </w:p>
        </w:tc>
        <w:tc>
          <w:tcPr>
            <w:tcW w:w="0" w:type="auto"/>
          </w:tcPr>
          <w:p w14:paraId="2DEA557E" w14:textId="77777777" w:rsidR="00AB443B" w:rsidRDefault="00AB443B" w:rsidP="00971C8C">
            <w:r>
              <w:t>20</w:t>
            </w:r>
          </w:p>
        </w:tc>
        <w:tc>
          <w:tcPr>
            <w:tcW w:w="0" w:type="auto"/>
          </w:tcPr>
          <w:p w14:paraId="11DE896F" w14:textId="77777777" w:rsidR="00AB443B" w:rsidRDefault="00AB443B" w:rsidP="00971C8C">
            <w:r>
              <w:t>false</w:t>
            </w:r>
          </w:p>
        </w:tc>
        <w:tc>
          <w:tcPr>
            <w:tcW w:w="0" w:type="auto"/>
          </w:tcPr>
          <w:p w14:paraId="214B25D1" w14:textId="77777777" w:rsidR="00AB443B" w:rsidRDefault="00AB443B" w:rsidP="00971C8C">
            <w:r>
              <w:t>图书</w:t>
            </w:r>
            <w:r>
              <w:t>Id</w:t>
            </w:r>
          </w:p>
        </w:tc>
      </w:tr>
      <w:tr w:rsidR="00AB443B" w14:paraId="17DEEEEC" w14:textId="77777777" w:rsidTr="00971C8C">
        <w:tc>
          <w:tcPr>
            <w:tcW w:w="0" w:type="auto"/>
          </w:tcPr>
          <w:p w14:paraId="3EF7BEC2" w14:textId="77777777" w:rsidR="00AB443B" w:rsidRDefault="00AB443B" w:rsidP="00971C8C">
            <w:r>
              <w:t>user_id</w:t>
            </w:r>
          </w:p>
        </w:tc>
        <w:tc>
          <w:tcPr>
            <w:tcW w:w="0" w:type="auto"/>
          </w:tcPr>
          <w:p w14:paraId="415DF769" w14:textId="77777777" w:rsidR="00AB443B" w:rsidRDefault="00AB443B" w:rsidP="00971C8C">
            <w:r>
              <w:t>bigint</w:t>
            </w:r>
          </w:p>
        </w:tc>
        <w:tc>
          <w:tcPr>
            <w:tcW w:w="0" w:type="auto"/>
          </w:tcPr>
          <w:p w14:paraId="4CE9564E" w14:textId="77777777" w:rsidR="00AB443B" w:rsidRDefault="00AB443B" w:rsidP="00971C8C">
            <w:r>
              <w:t>20</w:t>
            </w:r>
          </w:p>
        </w:tc>
        <w:tc>
          <w:tcPr>
            <w:tcW w:w="0" w:type="auto"/>
          </w:tcPr>
          <w:p w14:paraId="2EA0BC0A" w14:textId="77777777" w:rsidR="00AB443B" w:rsidRDefault="00AB443B" w:rsidP="00971C8C">
            <w:r>
              <w:t>false</w:t>
            </w:r>
          </w:p>
        </w:tc>
        <w:tc>
          <w:tcPr>
            <w:tcW w:w="0" w:type="auto"/>
          </w:tcPr>
          <w:p w14:paraId="675A8CF8" w14:textId="77777777" w:rsidR="00AB443B" w:rsidRDefault="00AB443B" w:rsidP="00971C8C">
            <w:r>
              <w:t>用户</w:t>
            </w:r>
            <w:r>
              <w:t>Id</w:t>
            </w:r>
          </w:p>
        </w:tc>
      </w:tr>
      <w:tr w:rsidR="00AB443B" w14:paraId="09EA357B" w14:textId="77777777" w:rsidTr="00971C8C">
        <w:tc>
          <w:tcPr>
            <w:tcW w:w="0" w:type="auto"/>
          </w:tcPr>
          <w:p w14:paraId="5E808BA1" w14:textId="77777777" w:rsidR="00AB443B" w:rsidRDefault="00AB443B" w:rsidP="00971C8C">
            <w:r>
              <w:t>status</w:t>
            </w:r>
          </w:p>
        </w:tc>
        <w:tc>
          <w:tcPr>
            <w:tcW w:w="0" w:type="auto"/>
          </w:tcPr>
          <w:p w14:paraId="04798CAA" w14:textId="77777777" w:rsidR="00AB443B" w:rsidRDefault="00AB443B" w:rsidP="00971C8C">
            <w:r>
              <w:t>thinint</w:t>
            </w:r>
          </w:p>
        </w:tc>
        <w:tc>
          <w:tcPr>
            <w:tcW w:w="0" w:type="auto"/>
          </w:tcPr>
          <w:p w14:paraId="4615FBD2" w14:textId="77777777" w:rsidR="00AB443B" w:rsidRDefault="00AB443B" w:rsidP="00971C8C">
            <w:r>
              <w:t>10</w:t>
            </w:r>
          </w:p>
        </w:tc>
        <w:tc>
          <w:tcPr>
            <w:tcW w:w="0" w:type="auto"/>
          </w:tcPr>
          <w:p w14:paraId="546A8B9E" w14:textId="77777777" w:rsidR="00AB443B" w:rsidRDefault="00AB443B" w:rsidP="00971C8C">
            <w:r>
              <w:t>false</w:t>
            </w:r>
          </w:p>
        </w:tc>
        <w:tc>
          <w:tcPr>
            <w:tcW w:w="0" w:type="auto"/>
          </w:tcPr>
          <w:p w14:paraId="167B0E8F" w14:textId="77777777" w:rsidR="00AB443B" w:rsidRDefault="00AB443B" w:rsidP="00971C8C">
            <w:r>
              <w:t>状态</w:t>
            </w:r>
            <w:r>
              <w:t>,</w:t>
            </w:r>
            <w:r>
              <w:t>正常或被删除</w:t>
            </w:r>
          </w:p>
        </w:tc>
      </w:tr>
      <w:tr w:rsidR="00AB443B" w14:paraId="1B928DD2" w14:textId="77777777" w:rsidTr="00971C8C">
        <w:tc>
          <w:tcPr>
            <w:tcW w:w="0" w:type="auto"/>
          </w:tcPr>
          <w:p w14:paraId="791265A1" w14:textId="77777777" w:rsidR="00AB443B" w:rsidRDefault="00AB443B" w:rsidP="00971C8C">
            <w:r>
              <w:t>create_time</w:t>
            </w:r>
          </w:p>
        </w:tc>
        <w:tc>
          <w:tcPr>
            <w:tcW w:w="0" w:type="auto"/>
          </w:tcPr>
          <w:p w14:paraId="51D1C94C" w14:textId="77777777" w:rsidR="00AB443B" w:rsidRDefault="00AB443B" w:rsidP="00971C8C">
            <w:r>
              <w:t>varchar</w:t>
            </w:r>
          </w:p>
        </w:tc>
        <w:tc>
          <w:tcPr>
            <w:tcW w:w="0" w:type="auto"/>
          </w:tcPr>
          <w:p w14:paraId="78245387" w14:textId="77777777" w:rsidR="00AB443B" w:rsidRDefault="00AB443B" w:rsidP="00971C8C">
            <w:r>
              <w:t>20</w:t>
            </w:r>
          </w:p>
        </w:tc>
        <w:tc>
          <w:tcPr>
            <w:tcW w:w="0" w:type="auto"/>
          </w:tcPr>
          <w:p w14:paraId="24A569F7" w14:textId="77777777" w:rsidR="00AB443B" w:rsidRDefault="00AB443B" w:rsidP="00971C8C">
            <w:r>
              <w:t>false</w:t>
            </w:r>
          </w:p>
        </w:tc>
        <w:tc>
          <w:tcPr>
            <w:tcW w:w="0" w:type="auto"/>
          </w:tcPr>
          <w:p w14:paraId="78DEEF62" w14:textId="77777777" w:rsidR="00AB443B" w:rsidRDefault="00AB443B" w:rsidP="00971C8C">
            <w:r>
              <w:t>创建时间</w:t>
            </w:r>
          </w:p>
        </w:tc>
      </w:tr>
    </w:tbl>
    <w:p w14:paraId="605777A5" w14:textId="77777777" w:rsidR="00970B71" w:rsidRDefault="007C0152" w:rsidP="00F52A37">
      <w:pPr>
        <w:pStyle w:val="1"/>
        <w:spacing w:before="240" w:after="120"/>
      </w:pPr>
      <w:bookmarkStart w:id="45" w:name="_Toc37513068"/>
      <w:r>
        <w:rPr>
          <w:rFonts w:hint="eastAsia"/>
        </w:rPr>
        <w:t>系统实现</w:t>
      </w:r>
      <w:bookmarkEnd w:id="45"/>
    </w:p>
    <w:p w14:paraId="1695E44A" w14:textId="77777777" w:rsidR="009408C7" w:rsidRDefault="009408C7" w:rsidP="009408C7">
      <w:pPr>
        <w:pStyle w:val="a5"/>
      </w:pPr>
      <w:r>
        <w:rPr>
          <w:rFonts w:hint="eastAsia"/>
        </w:rPr>
        <w:t>该部分主要介绍系统功能的具体实现过程以及页面效果，</w:t>
      </w:r>
      <w:r w:rsidR="00AB443B">
        <w:t>系统功能中包括用户管理功能，图书查询功能，图书评论功能，图书排行功能，收藏图书功能</w:t>
      </w:r>
      <w:r w:rsidR="00AB443B">
        <w:rPr>
          <w:rFonts w:hint="eastAsia"/>
        </w:rPr>
        <w:t>。</w:t>
      </w:r>
    </w:p>
    <w:p w14:paraId="0F639B37" w14:textId="77777777" w:rsidR="00C40DA3" w:rsidRPr="00017E1D" w:rsidRDefault="00C40DA3" w:rsidP="00F52A37">
      <w:pPr>
        <w:pStyle w:val="2"/>
        <w:spacing w:before="120"/>
      </w:pPr>
      <w:bookmarkStart w:id="46" w:name="_Toc37513069"/>
      <w:r>
        <w:rPr>
          <w:rFonts w:hint="eastAsia"/>
        </w:rPr>
        <w:t>用户管理功能</w:t>
      </w:r>
      <w:bookmarkEnd w:id="46"/>
    </w:p>
    <w:p w14:paraId="7B464686" w14:textId="77777777" w:rsidR="00C40DA3" w:rsidRPr="003D3994" w:rsidRDefault="00C40DA3" w:rsidP="00571BF8">
      <w:pPr>
        <w:pStyle w:val="4"/>
      </w:pPr>
      <w:r>
        <w:rPr>
          <w:rFonts w:hint="eastAsia"/>
        </w:rPr>
        <w:t>用户登录</w:t>
      </w:r>
    </w:p>
    <w:p w14:paraId="520C6FB3" w14:textId="77777777" w:rsidR="008E276B" w:rsidRDefault="007714D7" w:rsidP="00C40DA3">
      <w:pPr>
        <w:pStyle w:val="a5"/>
      </w:pPr>
      <w:r>
        <w:rPr>
          <w:rFonts w:hint="eastAsia"/>
        </w:rPr>
        <w:t>用户登录功能主要完成对系统用户身份的认证</w:t>
      </w:r>
      <w:r w:rsidR="00C40DA3">
        <w:rPr>
          <w:rFonts w:hint="eastAsia"/>
        </w:rPr>
        <w:t>。用户在登录时需要输入账号和密码，如有出现空输入或者用户不存在，</w:t>
      </w:r>
      <w:r w:rsidR="00FD359C">
        <w:rPr>
          <w:rFonts w:hint="eastAsia"/>
        </w:rPr>
        <w:t>则会弹出提示框</w:t>
      </w:r>
      <w:r w:rsidR="00C40DA3">
        <w:rPr>
          <w:rFonts w:hint="eastAsia"/>
        </w:rPr>
        <w:t>。</w:t>
      </w:r>
      <w:r w:rsidR="008E276B">
        <w:rPr>
          <w:rFonts w:hint="eastAsia"/>
        </w:rPr>
        <w:t>用户登录界面如图</w:t>
      </w:r>
      <w:r w:rsidR="00DD0F23">
        <w:rPr>
          <w:rFonts w:hint="eastAsia"/>
        </w:rPr>
        <w:t>5-1</w:t>
      </w:r>
      <w:r w:rsidR="008E276B">
        <w:rPr>
          <w:rFonts w:hint="eastAsia"/>
        </w:rPr>
        <w:t>所示。</w:t>
      </w:r>
    </w:p>
    <w:p w14:paraId="42260AF5" w14:textId="77777777" w:rsidR="008E276B" w:rsidRDefault="00F3391F" w:rsidP="00A13FA5">
      <w:pPr>
        <w:pStyle w:val="afff9"/>
      </w:pPr>
      <w:r>
        <w:rPr>
          <w:noProof/>
        </w:rPr>
        <w:lastRenderedPageBreak/>
        <w:drawing>
          <wp:inline distT="0" distB="0" distL="0" distR="0" wp14:anchorId="69D24C17" wp14:editId="43BDECB1">
            <wp:extent cx="5334000" cy="3212080"/>
            <wp:effectExtent l="0" t="0" r="0" b="0"/>
            <wp:docPr id="24" name="Picture" descr="2"/>
            <wp:cNvGraphicFramePr/>
            <a:graphic xmlns:a="http://schemas.openxmlformats.org/drawingml/2006/main">
              <a:graphicData uri="http://schemas.openxmlformats.org/drawingml/2006/picture">
                <pic:pic xmlns:pic="http://schemas.openxmlformats.org/drawingml/2006/picture">
                  <pic:nvPicPr>
                    <pic:cNvPr id="0" name="Picture" descr="http://47.100.56.19/static/%E7%99%BB%E5%BD%95.png"/>
                    <pic:cNvPicPr>
                      <a:picLocks noChangeAspect="1" noChangeArrowheads="1"/>
                    </pic:cNvPicPr>
                  </pic:nvPicPr>
                  <pic:blipFill>
                    <a:blip r:embed="rId40" cstate="print"/>
                    <a:stretch>
                      <a:fillRect/>
                    </a:stretch>
                  </pic:blipFill>
                  <pic:spPr bwMode="auto">
                    <a:xfrm>
                      <a:off x="0" y="0"/>
                      <a:ext cx="5334000" cy="3212080"/>
                    </a:xfrm>
                    <a:prstGeom prst="rect">
                      <a:avLst/>
                    </a:prstGeom>
                    <a:noFill/>
                    <a:ln w="9525">
                      <a:noFill/>
                      <a:headEnd/>
                      <a:tailEnd/>
                    </a:ln>
                  </pic:spPr>
                </pic:pic>
              </a:graphicData>
            </a:graphic>
          </wp:inline>
        </w:drawing>
      </w:r>
    </w:p>
    <w:p w14:paraId="487F262E" w14:textId="77777777" w:rsidR="008E276B" w:rsidRDefault="008E276B" w:rsidP="000129E1">
      <w:pPr>
        <w:pStyle w:val="a9"/>
      </w:pPr>
      <w:r>
        <w:rPr>
          <w:rFonts w:hint="eastAsia"/>
        </w:rPr>
        <w:t>图</w:t>
      </w:r>
      <w:r w:rsidR="00DD0F23">
        <w:rPr>
          <w:rFonts w:hint="eastAsia"/>
        </w:rPr>
        <w:t>5-1</w:t>
      </w:r>
      <w:r>
        <w:rPr>
          <w:rFonts w:hint="eastAsia"/>
        </w:rPr>
        <w:t xml:space="preserve"> 登录界面</w:t>
      </w:r>
    </w:p>
    <w:p w14:paraId="50E88FFF" w14:textId="77777777" w:rsidR="00C40DA3" w:rsidRPr="00F95F08" w:rsidRDefault="00C40DA3" w:rsidP="008E276B">
      <w:pPr>
        <w:pStyle w:val="a5"/>
        <w:ind w:firstLineChars="0" w:firstLine="0"/>
      </w:pPr>
      <w:r>
        <w:rPr>
          <w:rFonts w:hint="eastAsia"/>
        </w:rPr>
        <w:t>登录核心代码：</w:t>
      </w:r>
    </w:p>
    <w:p w14:paraId="04E908F3" w14:textId="77777777" w:rsidR="00C40DA3" w:rsidRPr="00901415" w:rsidRDefault="00F3391F" w:rsidP="00C40DA3">
      <w:pPr>
        <w:pStyle w:val="afff5"/>
        <w:ind w:left="420" w:right="420"/>
      </w:pPr>
      <w:r>
        <w:rPr>
          <w:rStyle w:val="VerbatimChar"/>
        </w:rPr>
        <w:t>@PostMapping("/login")</w:t>
      </w:r>
      <w:r>
        <w:br/>
      </w:r>
      <w:r>
        <w:rPr>
          <w:rStyle w:val="VerbatimChar"/>
        </w:rPr>
        <w:t xml:space="preserve">    public ReturnWrap login(@RequestBody User u){</w:t>
      </w:r>
      <w:r>
        <w:br/>
      </w:r>
      <w:r>
        <w:rPr>
          <w:rStyle w:val="VerbatimChar"/>
        </w:rPr>
        <w:t xml:space="preserve">        List&lt;User&gt; u1 = dao.findAll();</w:t>
      </w:r>
      <w:r>
        <w:br/>
      </w:r>
      <w:r>
        <w:rPr>
          <w:rStyle w:val="VerbatimChar"/>
        </w:rPr>
        <w:t xml:space="preserve">        for (User user : u1) {</w:t>
      </w:r>
      <w:r>
        <w:br/>
      </w:r>
      <w:r>
        <w:rPr>
          <w:rStyle w:val="VerbatimChar"/>
        </w:rPr>
        <w:t xml:space="preserve">            if (u.getPassword().equals(user.getPassword())&amp;&amp;u.getName().equals(user.getName())){</w:t>
      </w:r>
      <w:r>
        <w:br/>
      </w:r>
      <w:r>
        <w:rPr>
          <w:rStyle w:val="VerbatimChar"/>
        </w:rPr>
        <w:t xml:space="preserve">                return ReturnWrap.returnWithData(new Result(0,newToken()));</w:t>
      </w:r>
      <w:r>
        <w:br/>
      </w:r>
      <w:r>
        <w:rPr>
          <w:rStyle w:val="VerbatimChar"/>
        </w:rPr>
        <w:t xml:space="preserve">            }</w:t>
      </w:r>
      <w:r>
        <w:br/>
      </w:r>
      <w:r>
        <w:rPr>
          <w:rStyle w:val="VerbatimChar"/>
        </w:rPr>
        <w:t xml:space="preserve">        }</w:t>
      </w:r>
      <w:r>
        <w:br/>
      </w:r>
      <w:r>
        <w:rPr>
          <w:rStyle w:val="VerbatimChar"/>
        </w:rPr>
        <w:t xml:space="preserve">        return ReturnWrap.errorWithData("login failed!");</w:t>
      </w:r>
      <w:r>
        <w:br/>
      </w:r>
      <w:r>
        <w:rPr>
          <w:rStyle w:val="VerbatimChar"/>
        </w:rPr>
        <w:t xml:space="preserve">    }</w:t>
      </w:r>
      <w:r>
        <w:br/>
      </w:r>
    </w:p>
    <w:p w14:paraId="7B09078C" w14:textId="77777777" w:rsidR="00C40DA3" w:rsidRDefault="00A63B72" w:rsidP="00571BF8">
      <w:pPr>
        <w:pStyle w:val="4"/>
      </w:pPr>
      <w:r>
        <w:rPr>
          <w:rFonts w:hint="eastAsia"/>
        </w:rPr>
        <w:t>用户信息管理</w:t>
      </w:r>
    </w:p>
    <w:p w14:paraId="24738BAF" w14:textId="77777777" w:rsidR="00C40DA3" w:rsidRDefault="00FD359C" w:rsidP="00B64B23">
      <w:pPr>
        <w:pStyle w:val="a5"/>
      </w:pPr>
      <w:r>
        <w:rPr>
          <w:rFonts w:hint="eastAsia"/>
        </w:rPr>
        <w:t>修改用户信息功能可以让用户对自己的信息进行修改。首先进入</w:t>
      </w:r>
      <w:r w:rsidR="00B64B23">
        <w:rPr>
          <w:rFonts w:hint="eastAsia"/>
        </w:rPr>
        <w:t>修改用户信息界面，系统会经过前一页面的传值来获取到用户的所有信息</w:t>
      </w:r>
      <w:r w:rsidR="00C40DA3">
        <w:rPr>
          <w:rFonts w:hint="eastAsia"/>
        </w:rPr>
        <w:t>，</w:t>
      </w:r>
      <w:r w:rsidR="00EE67D6">
        <w:rPr>
          <w:rFonts w:hint="eastAsia"/>
        </w:rPr>
        <w:t>从而将信息显示出来，并且</w:t>
      </w:r>
      <w:r w:rsidR="00C40DA3">
        <w:rPr>
          <w:rFonts w:hint="eastAsia"/>
        </w:rPr>
        <w:t>用户可以直接进行</w:t>
      </w:r>
      <w:r w:rsidR="00EE67D6">
        <w:rPr>
          <w:rFonts w:hint="eastAsia"/>
        </w:rPr>
        <w:t>修改</w:t>
      </w:r>
      <w:r w:rsidR="00C40DA3">
        <w:rPr>
          <w:rFonts w:hint="eastAsia"/>
        </w:rPr>
        <w:t>操作</w:t>
      </w:r>
      <w:r w:rsidR="00B64B23">
        <w:rPr>
          <w:rFonts w:hint="eastAsia"/>
        </w:rPr>
        <w:t>。</w:t>
      </w:r>
      <w:r w:rsidR="00EE67D6">
        <w:rPr>
          <w:rFonts w:hint="eastAsia"/>
        </w:rPr>
        <w:t>当</w:t>
      </w:r>
      <w:r w:rsidR="00B64B23">
        <w:rPr>
          <w:rFonts w:hint="eastAsia"/>
        </w:rPr>
        <w:t>用户</w:t>
      </w:r>
      <w:r w:rsidR="00C40DA3">
        <w:rPr>
          <w:rFonts w:hint="eastAsia"/>
        </w:rPr>
        <w:t>点击头像</w:t>
      </w:r>
      <w:r w:rsidR="00EE67D6">
        <w:rPr>
          <w:rFonts w:hint="eastAsia"/>
        </w:rPr>
        <w:t>的时候，会弹出选择头像框，让用户进行选择</w:t>
      </w:r>
      <w:r w:rsidR="00C40DA3">
        <w:rPr>
          <w:rFonts w:hint="eastAsia"/>
        </w:rPr>
        <w:t>，修改完成之后，需要用户点击保存按钮来保存信息</w:t>
      </w:r>
      <w:r w:rsidR="00A63B72">
        <w:rPr>
          <w:rFonts w:hint="eastAsia"/>
        </w:rPr>
        <w:t>。在用户信息界面还可以看到我们收藏的书籍信息和我们</w:t>
      </w:r>
      <w:r w:rsidR="00DC63C5">
        <w:rPr>
          <w:rFonts w:hint="eastAsia"/>
        </w:rPr>
        <w:t>评论产生的评论信息。</w:t>
      </w:r>
      <w:r w:rsidR="00A63B72">
        <w:rPr>
          <w:rFonts w:hint="eastAsia"/>
        </w:rPr>
        <w:t>用户信息管理</w:t>
      </w:r>
      <w:r w:rsidR="00B26132">
        <w:rPr>
          <w:rFonts w:hint="eastAsia"/>
        </w:rPr>
        <w:t>界面如图</w:t>
      </w:r>
      <w:r w:rsidR="00DD0F23">
        <w:rPr>
          <w:rFonts w:hint="eastAsia"/>
        </w:rPr>
        <w:t>5-</w:t>
      </w:r>
      <w:r w:rsidR="00A63B72">
        <w:rPr>
          <w:rFonts w:hint="eastAsia"/>
        </w:rPr>
        <w:t>2</w:t>
      </w:r>
      <w:r w:rsidR="00B26132">
        <w:rPr>
          <w:rFonts w:hint="eastAsia"/>
        </w:rPr>
        <w:t>所示。</w:t>
      </w:r>
    </w:p>
    <w:p w14:paraId="7FC27BEE" w14:textId="77777777" w:rsidR="00B26132" w:rsidRDefault="00A63B72" w:rsidP="00B26132">
      <w:pPr>
        <w:pStyle w:val="afff9"/>
      </w:pPr>
      <w:r>
        <w:rPr>
          <w:noProof/>
        </w:rPr>
        <w:lastRenderedPageBreak/>
        <w:drawing>
          <wp:inline distT="0" distB="0" distL="0" distR="0" wp14:anchorId="682E1013" wp14:editId="752D91A8">
            <wp:extent cx="6493933" cy="1972733"/>
            <wp:effectExtent l="0" t="0" r="0" b="0"/>
            <wp:docPr id="25" name="Picture" descr="2"/>
            <wp:cNvGraphicFramePr/>
            <a:graphic xmlns:a="http://schemas.openxmlformats.org/drawingml/2006/main">
              <a:graphicData uri="http://schemas.openxmlformats.org/drawingml/2006/picture">
                <pic:pic xmlns:pic="http://schemas.openxmlformats.org/drawingml/2006/picture">
                  <pic:nvPicPr>
                    <pic:cNvPr id="0" name="Picture" descr="http://47.100.56.19/static/%E7%94%A8%E6%88%B7%E7%AE%A1%E7%90%86.png"/>
                    <pic:cNvPicPr>
                      <a:picLocks noChangeAspect="1" noChangeArrowheads="1"/>
                    </pic:cNvPicPr>
                  </pic:nvPicPr>
                  <pic:blipFill rotWithShape="1">
                    <a:blip r:embed="rId41" cstate="print"/>
                    <a:srcRect l="4763" t="3252" r="5864" b="52093"/>
                    <a:stretch/>
                  </pic:blipFill>
                  <pic:spPr bwMode="auto">
                    <a:xfrm>
                      <a:off x="0" y="0"/>
                      <a:ext cx="6545926" cy="1988527"/>
                    </a:xfrm>
                    <a:prstGeom prst="rect">
                      <a:avLst/>
                    </a:prstGeom>
                    <a:noFill/>
                    <a:ln>
                      <a:noFill/>
                    </a:ln>
                    <a:extLst>
                      <a:ext uri="{53640926-AAD7-44D8-BBD7-CCE9431645EC}">
                        <a14:shadowObscured xmlns:a14="http://schemas.microsoft.com/office/drawing/2010/main"/>
                      </a:ext>
                    </a:extLst>
                  </pic:spPr>
                </pic:pic>
              </a:graphicData>
            </a:graphic>
          </wp:inline>
        </w:drawing>
      </w:r>
    </w:p>
    <w:p w14:paraId="631964FA" w14:textId="77777777" w:rsidR="00B26132" w:rsidRDefault="00B26132" w:rsidP="00D65197">
      <w:pPr>
        <w:pStyle w:val="a9"/>
      </w:pPr>
      <w:commentRangeStart w:id="47"/>
      <w:commentRangeStart w:id="48"/>
      <w:r>
        <w:rPr>
          <w:rFonts w:hint="eastAsia"/>
        </w:rPr>
        <w:t>图</w:t>
      </w:r>
      <w:r w:rsidR="00DD0F23">
        <w:rPr>
          <w:rFonts w:hint="eastAsia"/>
        </w:rPr>
        <w:t>5-5</w:t>
      </w:r>
      <w:r>
        <w:rPr>
          <w:rFonts w:hint="eastAsia"/>
        </w:rPr>
        <w:t xml:space="preserve"> </w:t>
      </w:r>
      <w:r w:rsidR="00A63B72">
        <w:rPr>
          <w:rFonts w:hint="eastAsia"/>
        </w:rPr>
        <w:t>用户信息管理</w:t>
      </w:r>
      <w:r>
        <w:rPr>
          <w:rFonts w:hint="eastAsia"/>
        </w:rPr>
        <w:t>界面</w:t>
      </w:r>
      <w:commentRangeEnd w:id="47"/>
      <w:r w:rsidR="00F52A37">
        <w:rPr>
          <w:rStyle w:val="afffc"/>
          <w:rFonts w:asciiTheme="minorHAnsi" w:eastAsiaTheme="minorEastAsia" w:hAnsiTheme="minorHAnsi" w:cstheme="minorBidi"/>
        </w:rPr>
        <w:commentReference w:id="47"/>
      </w:r>
      <w:commentRangeEnd w:id="48"/>
      <w:r w:rsidR="00CD05EE">
        <w:rPr>
          <w:rStyle w:val="afffc"/>
          <w:rFonts w:asciiTheme="minorHAnsi" w:eastAsiaTheme="minorEastAsia" w:hAnsiTheme="minorHAnsi" w:cstheme="minorBidi"/>
        </w:rPr>
        <w:commentReference w:id="48"/>
      </w:r>
    </w:p>
    <w:p w14:paraId="6043AD0D" w14:textId="77777777" w:rsidR="00A63B72" w:rsidRPr="00F95F08" w:rsidRDefault="00DC63C5" w:rsidP="00A63B72">
      <w:pPr>
        <w:pStyle w:val="a5"/>
        <w:ind w:firstLineChars="0" w:firstLine="0"/>
      </w:pPr>
      <w:r>
        <w:rPr>
          <w:rFonts w:hint="eastAsia"/>
        </w:rPr>
        <w:t>用户信息管理</w:t>
      </w:r>
      <w:r w:rsidR="00A63B72">
        <w:rPr>
          <w:rFonts w:hint="eastAsia"/>
        </w:rPr>
        <w:t>核心代码：</w:t>
      </w:r>
    </w:p>
    <w:p w14:paraId="1F52AA96" w14:textId="77777777" w:rsidR="00B86A18" w:rsidRDefault="00B86A18" w:rsidP="00B86A18">
      <w:pPr>
        <w:pStyle w:val="afff5"/>
        <w:ind w:left="420" w:right="420"/>
        <w:rPr>
          <w:rStyle w:val="VerbatimChar"/>
        </w:rPr>
      </w:pPr>
      <w:r>
        <w:rPr>
          <w:rStyle w:val="VerbatimChar"/>
          <w:rFonts w:hint="eastAsia"/>
        </w:rPr>
        <w:t>/</w:t>
      </w:r>
      <w:r>
        <w:rPr>
          <w:rStyle w:val="VerbatimChar"/>
        </w:rPr>
        <w:t xml:space="preserve">/ </w:t>
      </w:r>
      <w:r>
        <w:rPr>
          <w:rStyle w:val="VerbatimChar"/>
          <w:rFonts w:hint="eastAsia"/>
        </w:rPr>
        <w:t>获取用户基本信息</w:t>
      </w:r>
    </w:p>
    <w:p w14:paraId="4166EE52" w14:textId="77777777" w:rsidR="00B86A18" w:rsidRPr="00B86A18" w:rsidRDefault="00B86A18" w:rsidP="00B86A18">
      <w:pPr>
        <w:pStyle w:val="afff5"/>
        <w:ind w:left="420" w:right="420"/>
        <w:rPr>
          <w:rStyle w:val="VerbatimChar"/>
        </w:rPr>
      </w:pPr>
      <w:r w:rsidRPr="00B86A18">
        <w:rPr>
          <w:rStyle w:val="VerbatimChar"/>
        </w:rPr>
        <w:t>@GetMapping("/user/{id}")</w:t>
      </w:r>
    </w:p>
    <w:p w14:paraId="24D1919D" w14:textId="77777777" w:rsidR="00B86A18" w:rsidRPr="00B86A18" w:rsidRDefault="00B86A18" w:rsidP="00B86A18">
      <w:pPr>
        <w:pStyle w:val="afff5"/>
        <w:ind w:left="420" w:right="420"/>
        <w:rPr>
          <w:rStyle w:val="VerbatimChar"/>
        </w:rPr>
      </w:pPr>
      <w:r w:rsidRPr="00B86A18">
        <w:rPr>
          <w:rStyle w:val="VerbatimChar"/>
        </w:rPr>
        <w:t xml:space="preserve">    public ReturnWrap&lt;User&gt; get(@PathVariable Long id){</w:t>
      </w:r>
    </w:p>
    <w:p w14:paraId="16CBF500" w14:textId="77777777" w:rsidR="00B86A18" w:rsidRPr="00B86A18" w:rsidRDefault="00B86A18" w:rsidP="00B86A18">
      <w:pPr>
        <w:pStyle w:val="afff5"/>
        <w:ind w:left="420" w:right="420"/>
        <w:rPr>
          <w:rStyle w:val="VerbatimChar"/>
        </w:rPr>
      </w:pPr>
      <w:r w:rsidRPr="00B86A18">
        <w:rPr>
          <w:rStyle w:val="VerbatimChar"/>
        </w:rPr>
        <w:t xml:space="preserve">       return ReturnWrap.returnWithData(dao.getOne(id));</w:t>
      </w:r>
    </w:p>
    <w:p w14:paraId="2982C6FC" w14:textId="77777777" w:rsidR="00B86A18" w:rsidRDefault="00B86A18" w:rsidP="00B86A18">
      <w:pPr>
        <w:pStyle w:val="afff5"/>
        <w:ind w:left="420" w:right="420" w:firstLine="432"/>
        <w:rPr>
          <w:rStyle w:val="VerbatimChar"/>
        </w:rPr>
      </w:pPr>
      <w:r w:rsidRPr="00B86A18">
        <w:rPr>
          <w:rStyle w:val="VerbatimChar"/>
        </w:rPr>
        <w:t>}</w:t>
      </w:r>
    </w:p>
    <w:p w14:paraId="19187E0D" w14:textId="77777777" w:rsidR="00B86A18" w:rsidRDefault="00B86A18" w:rsidP="00B86A18">
      <w:pPr>
        <w:pStyle w:val="afff5"/>
        <w:ind w:left="420" w:right="420" w:firstLine="432"/>
        <w:rPr>
          <w:rStyle w:val="VerbatimChar"/>
        </w:rPr>
      </w:pPr>
    </w:p>
    <w:p w14:paraId="5BA87DA8" w14:textId="77777777" w:rsidR="00DC63C5" w:rsidRDefault="00DC63C5" w:rsidP="00A63B72">
      <w:pPr>
        <w:pStyle w:val="afff5"/>
        <w:ind w:left="420" w:right="420"/>
        <w:rPr>
          <w:rStyle w:val="VerbatimChar"/>
        </w:rPr>
      </w:pPr>
      <w:r>
        <w:rPr>
          <w:rStyle w:val="VerbatimChar"/>
          <w:rFonts w:hint="eastAsia"/>
        </w:rPr>
        <w:t>/</w:t>
      </w:r>
      <w:r>
        <w:rPr>
          <w:rStyle w:val="VerbatimChar"/>
        </w:rPr>
        <w:t xml:space="preserve">/ </w:t>
      </w:r>
      <w:r>
        <w:rPr>
          <w:rStyle w:val="VerbatimChar"/>
          <w:rFonts w:hint="eastAsia"/>
        </w:rPr>
        <w:t>用户收藏的图书信息</w:t>
      </w:r>
    </w:p>
    <w:p w14:paraId="69E97410" w14:textId="77777777" w:rsidR="00DC63C5" w:rsidRDefault="00DC63C5" w:rsidP="00A63B72">
      <w:pPr>
        <w:pStyle w:val="afff5"/>
        <w:ind w:left="420" w:right="420"/>
        <w:rPr>
          <w:rStyle w:val="VerbatimChar"/>
        </w:rPr>
      </w:pPr>
      <w:r>
        <w:rPr>
          <w:rStyle w:val="VerbatimChar"/>
        </w:rPr>
        <w:t>@GetMapping("/user/{id}/savebook")</w:t>
      </w:r>
      <w:r>
        <w:br/>
      </w:r>
      <w:r>
        <w:rPr>
          <w:rStyle w:val="VerbatimChar"/>
        </w:rPr>
        <w:t xml:space="preserve">    public ReturnWrap&lt;List&lt;Book&gt;&gt; getSaveBook(@PathVariable long id){</w:t>
      </w:r>
      <w:r>
        <w:br/>
      </w:r>
      <w:r>
        <w:rPr>
          <w:rStyle w:val="VerbatimChar"/>
        </w:rPr>
        <w:t xml:space="preserve">        long u = userDao.getOne(id).getSave();</w:t>
      </w:r>
      <w:r>
        <w:br/>
      </w:r>
      <w:r>
        <w:rPr>
          <w:rStyle w:val="VerbatimChar"/>
        </w:rPr>
        <w:t xml:space="preserve">        return ReturnWrap.returnWithData(getBookByCondition(u));</w:t>
      </w:r>
      <w:r>
        <w:br/>
      </w:r>
      <w:r>
        <w:rPr>
          <w:rStyle w:val="VerbatimChar"/>
        </w:rPr>
        <w:t xml:space="preserve">    }</w:t>
      </w:r>
    </w:p>
    <w:p w14:paraId="3C168871" w14:textId="77777777" w:rsidR="00DC63C5" w:rsidRDefault="00DC63C5" w:rsidP="00A63B72">
      <w:pPr>
        <w:pStyle w:val="afff5"/>
        <w:ind w:left="420" w:right="420"/>
        <w:rPr>
          <w:rStyle w:val="VerbatimChar"/>
        </w:rPr>
      </w:pPr>
    </w:p>
    <w:p w14:paraId="477D2FD7" w14:textId="77777777" w:rsidR="00DC63C5" w:rsidRDefault="00DC63C5" w:rsidP="00A63B72">
      <w:pPr>
        <w:pStyle w:val="afff5"/>
        <w:ind w:left="420" w:right="420"/>
      </w:pPr>
      <w:r>
        <w:rPr>
          <w:rStyle w:val="VerbatimChar"/>
        </w:rPr>
        <w:t xml:space="preserve">// </w:t>
      </w:r>
      <w:r>
        <w:rPr>
          <w:rStyle w:val="VerbatimChar"/>
          <w:rFonts w:hint="eastAsia"/>
        </w:rPr>
        <w:t>用户</w:t>
      </w:r>
      <w:r w:rsidR="001B32FB">
        <w:rPr>
          <w:rStyle w:val="VerbatimChar"/>
          <w:rFonts w:hint="eastAsia"/>
        </w:rPr>
        <w:t>评论信息</w:t>
      </w:r>
    </w:p>
    <w:p w14:paraId="28A12E50" w14:textId="77777777" w:rsidR="00A63B72" w:rsidRPr="00901415" w:rsidRDefault="00DC63C5" w:rsidP="00A63B72">
      <w:pPr>
        <w:pStyle w:val="afff5"/>
        <w:ind w:left="420" w:right="420"/>
      </w:pPr>
      <w:r>
        <w:rPr>
          <w:rStyle w:val="VerbatimChar"/>
        </w:rPr>
        <w:t>@GetMapping("/user/{id}/comment")</w:t>
      </w:r>
      <w:r>
        <w:br/>
      </w:r>
      <w:r>
        <w:rPr>
          <w:rStyle w:val="VerbatimChar"/>
        </w:rPr>
        <w:t xml:space="preserve">    public ReturnWrap GetComment(@PathVariable long id){</w:t>
      </w:r>
      <w:r>
        <w:br/>
      </w:r>
      <w:r>
        <w:rPr>
          <w:rStyle w:val="VerbatimChar"/>
        </w:rPr>
        <w:t xml:space="preserve">        List&lt;Comment&gt; c =  commentDao.findAll();</w:t>
      </w:r>
      <w:r>
        <w:br/>
      </w:r>
      <w:r>
        <w:rPr>
          <w:rStyle w:val="VerbatimChar"/>
        </w:rPr>
        <w:t xml:space="preserve">        c = c.stream().filter(b -&gt; b.getUserId() == id).collect(Collectors.toList());</w:t>
      </w:r>
      <w:r>
        <w:br/>
      </w:r>
      <w:r>
        <w:rPr>
          <w:rStyle w:val="VerbatimChar"/>
        </w:rPr>
        <w:t xml:space="preserve">        return ReturnWrap.returnWithData(c);</w:t>
      </w:r>
      <w:r>
        <w:br/>
      </w:r>
      <w:r>
        <w:rPr>
          <w:rStyle w:val="VerbatimChar"/>
        </w:rPr>
        <w:t xml:space="preserve">    }</w:t>
      </w:r>
      <w:r w:rsidR="00A63B72">
        <w:br/>
      </w:r>
    </w:p>
    <w:p w14:paraId="4A7A796B" w14:textId="77777777" w:rsidR="00A63B72" w:rsidRPr="00A63B72" w:rsidRDefault="00A63B72" w:rsidP="00A63B72">
      <w:pPr>
        <w:pStyle w:val="a5"/>
      </w:pPr>
    </w:p>
    <w:p w14:paraId="5790ED37" w14:textId="77777777" w:rsidR="00C40DA3" w:rsidRDefault="001B32FB" w:rsidP="00F52A37">
      <w:pPr>
        <w:pStyle w:val="2"/>
        <w:spacing w:before="120"/>
      </w:pPr>
      <w:bookmarkStart w:id="49" w:name="_Toc37513070"/>
      <w:r>
        <w:rPr>
          <w:rFonts w:hint="eastAsia"/>
        </w:rPr>
        <w:t>核心功能</w:t>
      </w:r>
      <w:bookmarkEnd w:id="49"/>
    </w:p>
    <w:p w14:paraId="6DE92DAC" w14:textId="77777777" w:rsidR="00D65197" w:rsidRDefault="001B32FB" w:rsidP="00D65197">
      <w:pPr>
        <w:pStyle w:val="4"/>
      </w:pPr>
      <w:r>
        <w:rPr>
          <w:rFonts w:hint="eastAsia"/>
        </w:rPr>
        <w:t>图书查询功能</w:t>
      </w:r>
    </w:p>
    <w:p w14:paraId="2589FF65" w14:textId="77777777" w:rsidR="002462E1" w:rsidRDefault="001B32FB" w:rsidP="002462E1">
      <w:pPr>
        <w:pStyle w:val="a5"/>
      </w:pPr>
      <w:r>
        <w:rPr>
          <w:rFonts w:hint="eastAsia"/>
        </w:rPr>
        <w:t>当用户点击首页的搜索按钮时，上方会出现一个输入框，用户可以再输入框中输入关键词进行搜素，搜索出来的结果会在搜索列表中进行显示。用户点击搜素按钮的时候会调用</w:t>
      </w:r>
      <w:r w:rsidR="002462E1" w:rsidRPr="002462E1">
        <w:t>/book/search/{name}</w:t>
      </w:r>
      <w:r>
        <w:rPr>
          <w:rFonts w:hint="eastAsia"/>
        </w:rPr>
        <w:t>方法来搜素</w:t>
      </w:r>
      <w:r w:rsidR="002462E1">
        <w:rPr>
          <w:rFonts w:hint="eastAsia"/>
        </w:rPr>
        <w:t>图书。图书查询界面如图5-6所示。</w:t>
      </w:r>
    </w:p>
    <w:p w14:paraId="3A178C59" w14:textId="77777777" w:rsidR="002462E1" w:rsidRDefault="002462E1" w:rsidP="002462E1">
      <w:pPr>
        <w:pStyle w:val="a5"/>
      </w:pPr>
      <w:r>
        <w:rPr>
          <w:noProof/>
        </w:rPr>
        <w:lastRenderedPageBreak/>
        <w:drawing>
          <wp:inline distT="0" distB="0" distL="0" distR="0" wp14:anchorId="0562A0BF" wp14:editId="39D51A45">
            <wp:extent cx="5300133" cy="5528733"/>
            <wp:effectExtent l="0" t="0" r="0" b="0"/>
            <wp:docPr id="26" name="Picture" descr="2"/>
            <wp:cNvGraphicFramePr/>
            <a:graphic xmlns:a="http://schemas.openxmlformats.org/drawingml/2006/main">
              <a:graphicData uri="http://schemas.openxmlformats.org/drawingml/2006/picture">
                <pic:pic xmlns:pic="http://schemas.openxmlformats.org/drawingml/2006/picture">
                  <pic:nvPicPr>
                    <pic:cNvPr id="0" name="Picture" descr="http://47.100.56.19/static/%E6%90%9C%E7%B4%A2.png"/>
                    <pic:cNvPicPr>
                      <a:picLocks noChangeAspect="1" noChangeArrowheads="1"/>
                    </pic:cNvPicPr>
                  </pic:nvPicPr>
                  <pic:blipFill rotWithShape="1">
                    <a:blip r:embed="rId42" cstate="print"/>
                    <a:srcRect l="6668" t="714" r="26182" b="1"/>
                    <a:stretch/>
                  </pic:blipFill>
                  <pic:spPr bwMode="auto">
                    <a:xfrm>
                      <a:off x="0" y="0"/>
                      <a:ext cx="5325557" cy="5555254"/>
                    </a:xfrm>
                    <a:prstGeom prst="rect">
                      <a:avLst/>
                    </a:prstGeom>
                    <a:noFill/>
                    <a:ln>
                      <a:noFill/>
                    </a:ln>
                    <a:extLst>
                      <a:ext uri="{53640926-AAD7-44D8-BBD7-CCE9431645EC}">
                        <a14:shadowObscured xmlns:a14="http://schemas.microsoft.com/office/drawing/2010/main"/>
                      </a:ext>
                    </a:extLst>
                  </pic:spPr>
                </pic:pic>
              </a:graphicData>
            </a:graphic>
          </wp:inline>
        </w:drawing>
      </w:r>
    </w:p>
    <w:p w14:paraId="34701730" w14:textId="77777777" w:rsidR="002462E1" w:rsidRDefault="002462E1" w:rsidP="002462E1">
      <w:pPr>
        <w:pStyle w:val="a9"/>
      </w:pPr>
      <w:r>
        <w:rPr>
          <w:rFonts w:hint="eastAsia"/>
        </w:rPr>
        <w:t>图5-6 图书查询界面</w:t>
      </w:r>
    </w:p>
    <w:p w14:paraId="4B3652A5" w14:textId="77777777" w:rsidR="002462E1" w:rsidRDefault="002462E1" w:rsidP="001D5273">
      <w:pPr>
        <w:pStyle w:val="a5"/>
        <w:tabs>
          <w:tab w:val="left" w:pos="3900"/>
        </w:tabs>
      </w:pPr>
      <w:r>
        <w:rPr>
          <w:rFonts w:hint="eastAsia"/>
        </w:rPr>
        <w:t>图书查询核心代码</w:t>
      </w:r>
      <w:r w:rsidR="001D5273">
        <w:tab/>
      </w:r>
    </w:p>
    <w:p w14:paraId="7E0D6558" w14:textId="77777777" w:rsidR="002462E1" w:rsidRPr="001D5273" w:rsidRDefault="002462E1" w:rsidP="001D5273">
      <w:pPr>
        <w:pStyle w:val="afff5"/>
        <w:ind w:left="420" w:right="420" w:firstLine="432"/>
        <w:rPr>
          <w:rStyle w:val="VerbatimChar"/>
        </w:rPr>
      </w:pPr>
      <w:r w:rsidRPr="001D5273">
        <w:rPr>
          <w:rStyle w:val="VerbatimChar"/>
        </w:rPr>
        <w:t xml:space="preserve">// </w:t>
      </w:r>
      <w:r w:rsidR="001D5273">
        <w:rPr>
          <w:rStyle w:val="VerbatimChar"/>
          <w:rFonts w:hint="eastAsia"/>
        </w:rPr>
        <w:t>查询条件可为</w:t>
      </w:r>
      <w:r w:rsidR="001D5273">
        <w:rPr>
          <w:rStyle w:val="VerbatimChar"/>
          <w:rFonts w:hint="eastAsia"/>
        </w:rPr>
        <w:t>ISBN</w:t>
      </w:r>
      <w:r w:rsidR="001D5273">
        <w:rPr>
          <w:rStyle w:val="VerbatimChar"/>
          <w:rFonts w:hint="eastAsia"/>
        </w:rPr>
        <w:t>号或书名</w:t>
      </w:r>
    </w:p>
    <w:p w14:paraId="62F5E644" w14:textId="77777777" w:rsidR="002462E1" w:rsidRPr="001D5273" w:rsidRDefault="002462E1" w:rsidP="001D5273">
      <w:pPr>
        <w:pStyle w:val="afff5"/>
        <w:ind w:left="420" w:right="420" w:firstLine="432"/>
        <w:rPr>
          <w:rStyle w:val="VerbatimChar"/>
        </w:rPr>
      </w:pPr>
      <w:r w:rsidRPr="001D5273">
        <w:rPr>
          <w:rStyle w:val="VerbatimChar"/>
        </w:rPr>
        <w:t>@GetMapping("/book/search/{name}")</w:t>
      </w:r>
    </w:p>
    <w:p w14:paraId="0E8F9DF1" w14:textId="77777777" w:rsidR="002462E1" w:rsidRPr="001D5273" w:rsidRDefault="002462E1" w:rsidP="001D5273">
      <w:pPr>
        <w:pStyle w:val="afff5"/>
        <w:ind w:left="420" w:right="420" w:firstLine="432"/>
        <w:rPr>
          <w:rStyle w:val="VerbatimChar"/>
        </w:rPr>
      </w:pPr>
      <w:r w:rsidRPr="001D5273">
        <w:rPr>
          <w:rStyle w:val="VerbatimChar"/>
        </w:rPr>
        <w:t xml:space="preserve">    public ReturnWrap&lt;List&lt;Book&gt;&gt; searchByName(@PathVariable String name){</w:t>
      </w:r>
    </w:p>
    <w:p w14:paraId="36AAD4DB" w14:textId="77777777" w:rsidR="002462E1" w:rsidRPr="001D5273" w:rsidRDefault="002462E1" w:rsidP="001D5273">
      <w:pPr>
        <w:pStyle w:val="afff5"/>
        <w:ind w:left="420" w:right="420" w:firstLine="432"/>
        <w:rPr>
          <w:rStyle w:val="VerbatimChar"/>
        </w:rPr>
      </w:pPr>
      <w:r w:rsidRPr="001D5273">
        <w:rPr>
          <w:rStyle w:val="VerbatimChar"/>
        </w:rPr>
        <w:t xml:space="preserve">        List&lt;Book&gt; c = bookDao.findAll();</w:t>
      </w:r>
    </w:p>
    <w:p w14:paraId="52B4B923" w14:textId="77777777" w:rsidR="002462E1" w:rsidRPr="001D5273" w:rsidRDefault="002462E1" w:rsidP="001D5273">
      <w:pPr>
        <w:pStyle w:val="afff5"/>
        <w:ind w:left="420" w:right="420" w:firstLine="432"/>
        <w:rPr>
          <w:rStyle w:val="VerbatimChar"/>
        </w:rPr>
      </w:pPr>
      <w:r w:rsidRPr="001D5273">
        <w:rPr>
          <w:rStyle w:val="VerbatimChar"/>
        </w:rPr>
        <w:t xml:space="preserve">        c = c.stream().filter(b -&gt; b.getName().contains(name) || b.getIsbn().equals(name)).collect(Collectors.toList());</w:t>
      </w:r>
    </w:p>
    <w:p w14:paraId="7A2F5CE9" w14:textId="77777777" w:rsidR="002462E1" w:rsidRPr="001D5273" w:rsidRDefault="002462E1" w:rsidP="001D5273">
      <w:pPr>
        <w:pStyle w:val="afff5"/>
        <w:ind w:left="420" w:right="420" w:firstLine="432"/>
        <w:rPr>
          <w:rStyle w:val="VerbatimChar"/>
        </w:rPr>
      </w:pPr>
      <w:r w:rsidRPr="001D5273">
        <w:rPr>
          <w:rStyle w:val="VerbatimChar"/>
        </w:rPr>
        <w:t xml:space="preserve">        return ReturnWrap.returnWithData(c);</w:t>
      </w:r>
    </w:p>
    <w:p w14:paraId="060C57C0" w14:textId="77777777" w:rsidR="002462E1" w:rsidRPr="001D5273" w:rsidRDefault="002462E1" w:rsidP="001D5273">
      <w:pPr>
        <w:pStyle w:val="afff5"/>
        <w:ind w:left="420" w:right="420" w:firstLine="432"/>
        <w:rPr>
          <w:rStyle w:val="VerbatimChar"/>
        </w:rPr>
      </w:pPr>
      <w:r w:rsidRPr="001D5273">
        <w:rPr>
          <w:rStyle w:val="VerbatimChar"/>
        </w:rPr>
        <w:t xml:space="preserve">    }</w:t>
      </w:r>
    </w:p>
    <w:p w14:paraId="228F1307" w14:textId="77777777" w:rsidR="002462E1" w:rsidRDefault="002462E1" w:rsidP="001D5273">
      <w:pPr>
        <w:pStyle w:val="a5"/>
        <w:ind w:firstLineChars="0" w:firstLine="0"/>
      </w:pPr>
    </w:p>
    <w:p w14:paraId="65D9C8CF" w14:textId="77777777" w:rsidR="001D5273" w:rsidRDefault="001D5273" w:rsidP="00571BF8">
      <w:pPr>
        <w:pStyle w:val="4"/>
      </w:pPr>
      <w:r>
        <w:rPr>
          <w:rFonts w:hint="eastAsia"/>
        </w:rPr>
        <w:t>图书展示功能</w:t>
      </w:r>
    </w:p>
    <w:p w14:paraId="6EF9A229" w14:textId="77777777" w:rsidR="001D5273" w:rsidRDefault="001D5273" w:rsidP="001D5273">
      <w:pPr>
        <w:pStyle w:val="a5"/>
      </w:pPr>
      <w:r>
        <w:rPr>
          <w:rFonts w:hint="eastAsia"/>
        </w:rPr>
        <w:t>图书展示功能主要是展示了一本图书的主页。当用户点击一本图书后可以</w:t>
      </w:r>
      <w:r w:rsidR="00361AE9">
        <w:rPr>
          <w:rFonts w:hint="eastAsia"/>
        </w:rPr>
        <w:t>看到图书的基本信息和他人的评论。用户可以尽情的进行浏览与留言。用户可以很方便的查看一本图书的所有信息。图书主页界面如图5-7所示。</w:t>
      </w:r>
    </w:p>
    <w:p w14:paraId="79CEED7C" w14:textId="77777777" w:rsidR="00361AE9" w:rsidRDefault="00361AE9" w:rsidP="0094585C">
      <w:pPr>
        <w:pStyle w:val="a5"/>
        <w:ind w:firstLineChars="0" w:firstLine="0"/>
      </w:pPr>
      <w:r>
        <w:rPr>
          <w:rFonts w:hint="eastAsia"/>
          <w:noProof/>
        </w:rPr>
        <w:lastRenderedPageBreak/>
        <w:drawing>
          <wp:inline distT="0" distB="0" distL="0" distR="0" wp14:anchorId="06A451AF" wp14:editId="4F272C44">
            <wp:extent cx="5728214" cy="428413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833" t="749" r="17053" b="1"/>
                    <a:stretch/>
                  </pic:blipFill>
                  <pic:spPr bwMode="auto">
                    <a:xfrm>
                      <a:off x="0" y="0"/>
                      <a:ext cx="5789104" cy="4329672"/>
                    </a:xfrm>
                    <a:prstGeom prst="rect">
                      <a:avLst/>
                    </a:prstGeom>
                    <a:noFill/>
                    <a:ln>
                      <a:noFill/>
                    </a:ln>
                    <a:extLst>
                      <a:ext uri="{53640926-AAD7-44D8-BBD7-CCE9431645EC}">
                        <a14:shadowObscured xmlns:a14="http://schemas.microsoft.com/office/drawing/2010/main"/>
                      </a:ext>
                    </a:extLst>
                  </pic:spPr>
                </pic:pic>
              </a:graphicData>
            </a:graphic>
          </wp:inline>
        </w:drawing>
      </w:r>
    </w:p>
    <w:p w14:paraId="1279B226" w14:textId="77777777" w:rsidR="00361AE9" w:rsidRDefault="00361AE9" w:rsidP="00361AE9">
      <w:pPr>
        <w:pStyle w:val="a9"/>
      </w:pPr>
      <w:r>
        <w:rPr>
          <w:rFonts w:hint="eastAsia"/>
        </w:rPr>
        <w:t>图5-7 图书主页界面</w:t>
      </w:r>
    </w:p>
    <w:p w14:paraId="61B41845" w14:textId="77777777" w:rsidR="00361AE9" w:rsidRDefault="00361AE9" w:rsidP="001D5273">
      <w:pPr>
        <w:pStyle w:val="a5"/>
      </w:pPr>
      <w:r>
        <w:rPr>
          <w:rFonts w:hint="eastAsia"/>
        </w:rPr>
        <w:t>图书主页的核心代码</w:t>
      </w:r>
    </w:p>
    <w:p w14:paraId="5513FF4F" w14:textId="77777777" w:rsidR="00361AE9" w:rsidRPr="001D5273" w:rsidRDefault="00361AE9" w:rsidP="00361AE9">
      <w:pPr>
        <w:pStyle w:val="afff5"/>
        <w:ind w:left="420" w:right="420" w:firstLine="432"/>
        <w:rPr>
          <w:rStyle w:val="VerbatimChar"/>
        </w:rPr>
      </w:pPr>
      <w:r w:rsidRPr="001D5273">
        <w:rPr>
          <w:rStyle w:val="VerbatimChar"/>
        </w:rPr>
        <w:t>//</w:t>
      </w:r>
      <w:r>
        <w:rPr>
          <w:rStyle w:val="VerbatimChar"/>
          <w:rFonts w:hint="eastAsia"/>
        </w:rPr>
        <w:t>通过图书</w:t>
      </w:r>
      <w:r>
        <w:rPr>
          <w:rStyle w:val="VerbatimChar"/>
          <w:rFonts w:hint="eastAsia"/>
        </w:rPr>
        <w:t>ID</w:t>
      </w:r>
      <w:r>
        <w:rPr>
          <w:rStyle w:val="VerbatimChar"/>
          <w:rFonts w:hint="eastAsia"/>
        </w:rPr>
        <w:t>获取图书主要信息</w:t>
      </w:r>
    </w:p>
    <w:p w14:paraId="7B365748" w14:textId="77777777" w:rsidR="00361AE9" w:rsidRPr="00361AE9" w:rsidRDefault="00361AE9" w:rsidP="00361AE9">
      <w:pPr>
        <w:pStyle w:val="afff5"/>
        <w:ind w:left="420" w:right="420" w:firstLine="432"/>
        <w:rPr>
          <w:rStyle w:val="VerbatimChar"/>
        </w:rPr>
      </w:pPr>
      <w:r w:rsidRPr="00361AE9">
        <w:rPr>
          <w:rStyle w:val="VerbatimChar"/>
        </w:rPr>
        <w:t>@GetMapping("/book/{id}")</w:t>
      </w:r>
    </w:p>
    <w:p w14:paraId="6EBF6056" w14:textId="77777777" w:rsidR="00361AE9" w:rsidRPr="00361AE9" w:rsidRDefault="00361AE9" w:rsidP="00361AE9">
      <w:pPr>
        <w:pStyle w:val="afff5"/>
        <w:ind w:left="420" w:right="420" w:firstLine="432"/>
        <w:rPr>
          <w:rStyle w:val="VerbatimChar"/>
        </w:rPr>
      </w:pPr>
      <w:r w:rsidRPr="00361AE9">
        <w:rPr>
          <w:rStyle w:val="VerbatimChar"/>
        </w:rPr>
        <w:t xml:space="preserve">    public ReturnWrap&lt;Book&gt; get(@PathVariable Long id){</w:t>
      </w:r>
    </w:p>
    <w:p w14:paraId="3EDFB4C2" w14:textId="77777777" w:rsidR="00361AE9" w:rsidRPr="00361AE9" w:rsidRDefault="00361AE9" w:rsidP="00361AE9">
      <w:pPr>
        <w:pStyle w:val="afff5"/>
        <w:ind w:left="420" w:right="420" w:firstLine="432"/>
        <w:rPr>
          <w:rStyle w:val="VerbatimChar"/>
        </w:rPr>
      </w:pPr>
      <w:r w:rsidRPr="00361AE9">
        <w:rPr>
          <w:rStyle w:val="VerbatimChar"/>
        </w:rPr>
        <w:t xml:space="preserve">        return ReturnWrap.returnWithData(bookDao.getOne(id));</w:t>
      </w:r>
    </w:p>
    <w:p w14:paraId="27265783" w14:textId="77777777" w:rsidR="00361AE9" w:rsidRDefault="00361AE9" w:rsidP="00361AE9">
      <w:pPr>
        <w:pStyle w:val="afff5"/>
        <w:ind w:left="420" w:right="420" w:firstLine="432"/>
        <w:rPr>
          <w:rStyle w:val="VerbatimChar"/>
        </w:rPr>
      </w:pPr>
      <w:r w:rsidRPr="00361AE9">
        <w:rPr>
          <w:rStyle w:val="VerbatimChar"/>
        </w:rPr>
        <w:t xml:space="preserve">    }</w:t>
      </w:r>
    </w:p>
    <w:p w14:paraId="04F7F8B0" w14:textId="77777777" w:rsidR="00361AE9" w:rsidRDefault="00361AE9" w:rsidP="00361AE9">
      <w:pPr>
        <w:pStyle w:val="afff5"/>
        <w:ind w:left="420" w:right="420" w:firstLine="432"/>
        <w:rPr>
          <w:rStyle w:val="VerbatimChar"/>
        </w:rPr>
      </w:pPr>
    </w:p>
    <w:p w14:paraId="380C1EFA" w14:textId="77777777" w:rsidR="00361AE9" w:rsidRDefault="00361AE9" w:rsidP="001D5273">
      <w:pPr>
        <w:pStyle w:val="a5"/>
      </w:pPr>
    </w:p>
    <w:p w14:paraId="440D28A6" w14:textId="77777777" w:rsidR="00361AE9" w:rsidRPr="001D5273" w:rsidRDefault="00361AE9" w:rsidP="00D63EC4">
      <w:pPr>
        <w:pStyle w:val="a5"/>
        <w:ind w:firstLineChars="0" w:firstLine="0"/>
      </w:pPr>
    </w:p>
    <w:p w14:paraId="47DD3B40" w14:textId="77777777" w:rsidR="00C40DA3" w:rsidRDefault="001D5273" w:rsidP="00571BF8">
      <w:pPr>
        <w:pStyle w:val="4"/>
      </w:pPr>
      <w:r>
        <w:rPr>
          <w:rFonts w:hint="eastAsia"/>
        </w:rPr>
        <w:t>图书评论功能</w:t>
      </w:r>
    </w:p>
    <w:p w14:paraId="0D36E304" w14:textId="77777777" w:rsidR="00C40DA3" w:rsidRDefault="001D5273" w:rsidP="00C40DA3">
      <w:pPr>
        <w:pStyle w:val="a5"/>
      </w:pPr>
      <w:r>
        <w:rPr>
          <w:rFonts w:hint="eastAsia"/>
        </w:rPr>
        <w:t>图书评论功能主要实现了对图书的评论，用户可以把对图书的看法添加在图书评论下方,或者可以对他人的评论内容提出增加的看法</w:t>
      </w:r>
      <w:r w:rsidR="00063EB7">
        <w:rPr>
          <w:rFonts w:hint="eastAsia"/>
        </w:rPr>
        <w:t>。</w:t>
      </w:r>
      <w:r w:rsidR="00D63EC4">
        <w:rPr>
          <w:rFonts w:hint="eastAsia"/>
        </w:rPr>
        <w:t>图书评论</w:t>
      </w:r>
      <w:r w:rsidR="00B26132">
        <w:t>界面如图</w:t>
      </w:r>
      <w:r w:rsidR="00DD0F23">
        <w:rPr>
          <w:rFonts w:hint="eastAsia"/>
        </w:rPr>
        <w:t>5-</w:t>
      </w:r>
      <w:r w:rsidR="00D63EC4">
        <w:rPr>
          <w:rFonts w:hint="eastAsia"/>
        </w:rPr>
        <w:t>8</w:t>
      </w:r>
      <w:r w:rsidR="00B26132">
        <w:rPr>
          <w:rFonts w:hint="eastAsia"/>
        </w:rPr>
        <w:t>所示。</w:t>
      </w:r>
    </w:p>
    <w:p w14:paraId="0DAFBEFD" w14:textId="77777777" w:rsidR="00D63EC4" w:rsidRPr="00D63EC4" w:rsidRDefault="00D63EC4" w:rsidP="0094585C">
      <w:pPr>
        <w:pStyle w:val="afff9"/>
        <w:jc w:val="both"/>
      </w:pPr>
      <w:r>
        <w:rPr>
          <w:noProof/>
        </w:rPr>
        <w:lastRenderedPageBreak/>
        <w:drawing>
          <wp:inline distT="0" distB="0" distL="0" distR="0" wp14:anchorId="35D82EE5" wp14:editId="3A362FC6">
            <wp:extent cx="5672666" cy="4233333"/>
            <wp:effectExtent l="0" t="0" r="0" b="0"/>
            <wp:docPr id="28" name="Picture" descr="2"/>
            <wp:cNvGraphicFramePr/>
            <a:graphic xmlns:a="http://schemas.openxmlformats.org/drawingml/2006/main">
              <a:graphicData uri="http://schemas.openxmlformats.org/drawingml/2006/picture">
                <pic:pic xmlns:pic="http://schemas.openxmlformats.org/drawingml/2006/picture">
                  <pic:nvPicPr>
                    <pic:cNvPr id="0" name="Picture" descr="http://47.100.56.19/static/%E5%9B%BE%E4%B9%A6%E8%AF%84%E8%AE%BA.png"/>
                    <pic:cNvPicPr>
                      <a:picLocks noChangeAspect="1" noChangeArrowheads="1"/>
                    </pic:cNvPicPr>
                  </pic:nvPicPr>
                  <pic:blipFill rotWithShape="1">
                    <a:blip r:embed="rId44" cstate="print"/>
                    <a:srcRect l="1112" t="249" r="15704" b="-1283"/>
                    <a:stretch/>
                  </pic:blipFill>
                  <pic:spPr bwMode="auto">
                    <a:xfrm>
                      <a:off x="0" y="0"/>
                      <a:ext cx="5694237" cy="4249431"/>
                    </a:xfrm>
                    <a:prstGeom prst="rect">
                      <a:avLst/>
                    </a:prstGeom>
                    <a:noFill/>
                    <a:ln>
                      <a:noFill/>
                    </a:ln>
                    <a:extLst>
                      <a:ext uri="{53640926-AAD7-44D8-BBD7-CCE9431645EC}">
                        <a14:shadowObscured xmlns:a14="http://schemas.microsoft.com/office/drawing/2010/main"/>
                      </a:ext>
                    </a:extLst>
                  </pic:spPr>
                </pic:pic>
              </a:graphicData>
            </a:graphic>
          </wp:inline>
        </w:drawing>
      </w:r>
    </w:p>
    <w:p w14:paraId="2A3E9BAC" w14:textId="77777777" w:rsidR="00C40DA3" w:rsidRDefault="00B26132" w:rsidP="00B26132">
      <w:pPr>
        <w:pStyle w:val="a9"/>
      </w:pPr>
      <w:r>
        <w:rPr>
          <w:rFonts w:hint="eastAsia"/>
        </w:rPr>
        <w:t>图</w:t>
      </w:r>
      <w:r w:rsidR="00DD0F23">
        <w:rPr>
          <w:rFonts w:hint="eastAsia"/>
        </w:rPr>
        <w:t>5-</w:t>
      </w:r>
      <w:r w:rsidR="00D63EC4">
        <w:rPr>
          <w:rFonts w:hint="eastAsia"/>
        </w:rPr>
        <w:t>8</w:t>
      </w:r>
      <w:r>
        <w:rPr>
          <w:rFonts w:hint="eastAsia"/>
        </w:rPr>
        <w:t xml:space="preserve"> </w:t>
      </w:r>
      <w:r w:rsidR="00D63EC4">
        <w:rPr>
          <w:rFonts w:hint="eastAsia"/>
        </w:rPr>
        <w:t>图书评论</w:t>
      </w:r>
      <w:r>
        <w:rPr>
          <w:rFonts w:hint="eastAsia"/>
        </w:rPr>
        <w:t>界面</w:t>
      </w:r>
    </w:p>
    <w:p w14:paraId="3EE6CBF5" w14:textId="77777777" w:rsidR="00D63EC4" w:rsidRDefault="00D63EC4" w:rsidP="00D63EC4">
      <w:pPr>
        <w:pStyle w:val="a5"/>
      </w:pPr>
      <w:r>
        <w:rPr>
          <w:rFonts w:hint="eastAsia"/>
        </w:rPr>
        <w:t>获取图书评论核心代码</w:t>
      </w:r>
    </w:p>
    <w:p w14:paraId="372B51DE" w14:textId="77777777" w:rsidR="00D63EC4" w:rsidRPr="00D63EC4" w:rsidRDefault="00D63EC4" w:rsidP="00D63EC4">
      <w:pPr>
        <w:pStyle w:val="afff5"/>
        <w:ind w:left="420" w:right="420" w:firstLine="432"/>
        <w:rPr>
          <w:rStyle w:val="VerbatimChar"/>
        </w:rPr>
      </w:pPr>
      <w:r w:rsidRPr="00D63EC4">
        <w:rPr>
          <w:rStyle w:val="VerbatimChar"/>
          <w:rFonts w:hint="eastAsia"/>
        </w:rPr>
        <w:t xml:space="preserve">// </w:t>
      </w:r>
      <w:r w:rsidRPr="00D63EC4">
        <w:rPr>
          <w:rStyle w:val="VerbatimChar"/>
          <w:rFonts w:hint="eastAsia"/>
        </w:rPr>
        <w:t>通过图书</w:t>
      </w:r>
      <w:r w:rsidRPr="00D63EC4">
        <w:rPr>
          <w:rStyle w:val="VerbatimChar"/>
          <w:rFonts w:hint="eastAsia"/>
        </w:rPr>
        <w:t>ID</w:t>
      </w:r>
      <w:r w:rsidRPr="00D63EC4">
        <w:rPr>
          <w:rStyle w:val="VerbatimChar"/>
          <w:rFonts w:hint="eastAsia"/>
        </w:rPr>
        <w:t>获取图书评论信息</w:t>
      </w:r>
    </w:p>
    <w:p w14:paraId="13F07FA7" w14:textId="77777777" w:rsidR="00D63EC4" w:rsidRPr="00D63EC4" w:rsidRDefault="00D63EC4" w:rsidP="00D63EC4">
      <w:pPr>
        <w:pStyle w:val="afff5"/>
        <w:ind w:left="420" w:right="420" w:firstLine="432"/>
        <w:rPr>
          <w:rStyle w:val="VerbatimChar"/>
        </w:rPr>
      </w:pPr>
      <w:r w:rsidRPr="00D63EC4">
        <w:rPr>
          <w:rStyle w:val="VerbatimChar"/>
        </w:rPr>
        <w:t>@GetMapping("/book/{id}/comment")</w:t>
      </w:r>
    </w:p>
    <w:p w14:paraId="0C5DE085" w14:textId="77777777" w:rsidR="00D63EC4" w:rsidRPr="00D63EC4" w:rsidRDefault="00D63EC4" w:rsidP="00D63EC4">
      <w:pPr>
        <w:pStyle w:val="afff5"/>
        <w:ind w:left="420" w:right="420" w:firstLine="432"/>
        <w:rPr>
          <w:rStyle w:val="VerbatimChar"/>
        </w:rPr>
      </w:pPr>
      <w:r w:rsidRPr="00D63EC4">
        <w:rPr>
          <w:rStyle w:val="VerbatimChar"/>
        </w:rPr>
        <w:t xml:space="preserve">    public ReturnWrap&lt;List&lt;Comment&gt;&gt; GetComment(@PathVariable long id){</w:t>
      </w:r>
    </w:p>
    <w:p w14:paraId="087B004C" w14:textId="77777777" w:rsidR="00D63EC4" w:rsidRPr="00D63EC4" w:rsidRDefault="00D63EC4" w:rsidP="00D63EC4">
      <w:pPr>
        <w:pStyle w:val="afff5"/>
        <w:ind w:left="420" w:right="420" w:firstLine="432"/>
        <w:rPr>
          <w:rStyle w:val="VerbatimChar"/>
        </w:rPr>
      </w:pPr>
      <w:r w:rsidRPr="00D63EC4">
        <w:rPr>
          <w:rStyle w:val="VerbatimChar"/>
        </w:rPr>
        <w:t xml:space="preserve">        List&lt;Comment&gt; c = commentDao.findAll();</w:t>
      </w:r>
    </w:p>
    <w:p w14:paraId="71C71D00" w14:textId="77777777" w:rsidR="00D63EC4" w:rsidRPr="00D63EC4" w:rsidRDefault="00D63EC4" w:rsidP="00D63EC4">
      <w:pPr>
        <w:pStyle w:val="afff5"/>
        <w:ind w:left="420" w:right="420" w:firstLine="432"/>
        <w:rPr>
          <w:rStyle w:val="VerbatimChar"/>
        </w:rPr>
      </w:pPr>
      <w:r w:rsidRPr="00D63EC4">
        <w:rPr>
          <w:rStyle w:val="VerbatimChar"/>
        </w:rPr>
        <w:t xml:space="preserve">        c = c.stream().filter(b -&gt; b.getBookId() == id).collect(Collectors.toList());</w:t>
      </w:r>
    </w:p>
    <w:p w14:paraId="7EB08E72" w14:textId="77777777" w:rsidR="00D63EC4" w:rsidRPr="00D63EC4" w:rsidRDefault="00D63EC4" w:rsidP="00D63EC4">
      <w:pPr>
        <w:pStyle w:val="afff5"/>
        <w:ind w:left="420" w:right="420" w:firstLine="432"/>
        <w:rPr>
          <w:rStyle w:val="VerbatimChar"/>
        </w:rPr>
      </w:pPr>
      <w:r w:rsidRPr="00D63EC4">
        <w:rPr>
          <w:rStyle w:val="VerbatimChar"/>
        </w:rPr>
        <w:t xml:space="preserve">        return ReturnWrap.returnWithData(c);</w:t>
      </w:r>
    </w:p>
    <w:p w14:paraId="56559895" w14:textId="77777777" w:rsidR="00715399" w:rsidRDefault="00D63EC4" w:rsidP="00715399">
      <w:pPr>
        <w:pStyle w:val="afff5"/>
        <w:ind w:left="420" w:right="420" w:firstLine="432"/>
        <w:rPr>
          <w:rStyle w:val="VerbatimChar"/>
        </w:rPr>
      </w:pPr>
      <w:r w:rsidRPr="00D63EC4">
        <w:rPr>
          <w:rStyle w:val="VerbatimChar"/>
        </w:rPr>
        <w:t xml:space="preserve">    }</w:t>
      </w:r>
    </w:p>
    <w:p w14:paraId="2CCB7EFF" w14:textId="77777777" w:rsidR="00715399" w:rsidRDefault="00715399" w:rsidP="00715399">
      <w:pPr>
        <w:pStyle w:val="afff5"/>
        <w:ind w:left="420" w:right="420" w:firstLine="432"/>
        <w:rPr>
          <w:rStyle w:val="VerbatimChar"/>
        </w:rPr>
      </w:pPr>
    </w:p>
    <w:p w14:paraId="15D3C193" w14:textId="77777777" w:rsidR="00715399" w:rsidRDefault="00715399" w:rsidP="00715399">
      <w:pPr>
        <w:pStyle w:val="afff5"/>
        <w:ind w:left="420" w:right="420" w:firstLine="432"/>
        <w:rPr>
          <w:rStyle w:val="VerbatimChar"/>
        </w:rPr>
      </w:pPr>
      <w:r>
        <w:rPr>
          <w:rStyle w:val="VerbatimChar"/>
          <w:rFonts w:hint="eastAsia"/>
        </w:rPr>
        <w:t>//</w:t>
      </w:r>
      <w:r>
        <w:rPr>
          <w:rStyle w:val="VerbatimChar"/>
        </w:rPr>
        <w:t xml:space="preserve"> </w:t>
      </w:r>
      <w:r>
        <w:rPr>
          <w:rStyle w:val="VerbatimChar"/>
          <w:rFonts w:hint="eastAsia"/>
        </w:rPr>
        <w:t>提交评论</w:t>
      </w:r>
    </w:p>
    <w:p w14:paraId="77B5DC12" w14:textId="77777777" w:rsidR="00715399" w:rsidRPr="00715399" w:rsidRDefault="00715399" w:rsidP="00715399">
      <w:pPr>
        <w:pStyle w:val="afff5"/>
        <w:ind w:left="420" w:right="420" w:firstLine="432"/>
        <w:rPr>
          <w:rStyle w:val="VerbatimChar"/>
        </w:rPr>
      </w:pPr>
      <w:r w:rsidRPr="00715399">
        <w:rPr>
          <w:rStyle w:val="VerbatimChar"/>
        </w:rPr>
        <w:t>@PostMapping("/comment")</w:t>
      </w:r>
    </w:p>
    <w:p w14:paraId="16C89D2C" w14:textId="77777777" w:rsidR="00715399" w:rsidRPr="00715399" w:rsidRDefault="00715399" w:rsidP="00715399">
      <w:pPr>
        <w:pStyle w:val="afff5"/>
        <w:ind w:left="420" w:right="420" w:firstLine="432"/>
        <w:rPr>
          <w:rStyle w:val="VerbatimChar"/>
        </w:rPr>
      </w:pPr>
      <w:r w:rsidRPr="00715399">
        <w:rPr>
          <w:rStyle w:val="VerbatimChar"/>
        </w:rPr>
        <w:t xml:space="preserve">    public ReturnWrap Create(com.yyw.bookExchange.data.Comment u){</w:t>
      </w:r>
    </w:p>
    <w:p w14:paraId="29425390" w14:textId="77777777" w:rsidR="00715399" w:rsidRPr="00715399" w:rsidRDefault="00715399" w:rsidP="00715399">
      <w:pPr>
        <w:pStyle w:val="afff5"/>
        <w:ind w:left="420" w:right="420" w:firstLine="432"/>
        <w:rPr>
          <w:rStyle w:val="VerbatimChar"/>
        </w:rPr>
      </w:pPr>
      <w:r w:rsidRPr="00715399">
        <w:rPr>
          <w:rStyle w:val="VerbatimChar"/>
        </w:rPr>
        <w:t xml:space="preserve">        dao.save(u);</w:t>
      </w:r>
    </w:p>
    <w:p w14:paraId="708C8617" w14:textId="77777777" w:rsidR="00715399" w:rsidRPr="00715399" w:rsidRDefault="00715399" w:rsidP="00715399">
      <w:pPr>
        <w:pStyle w:val="afff5"/>
        <w:ind w:left="420" w:right="420" w:firstLine="432"/>
        <w:rPr>
          <w:rStyle w:val="VerbatimChar"/>
        </w:rPr>
      </w:pPr>
      <w:r w:rsidRPr="00715399">
        <w:rPr>
          <w:rStyle w:val="VerbatimChar"/>
        </w:rPr>
        <w:t xml:space="preserve">        return ReturnWrap.SUCCEED;</w:t>
      </w:r>
    </w:p>
    <w:p w14:paraId="5A0104D5" w14:textId="77777777" w:rsidR="00715399" w:rsidRPr="00715399" w:rsidRDefault="00715399" w:rsidP="00715399">
      <w:pPr>
        <w:pStyle w:val="afff5"/>
        <w:ind w:left="420" w:right="420" w:firstLine="432"/>
        <w:rPr>
          <w:rStyle w:val="VerbatimChar"/>
        </w:rPr>
      </w:pPr>
      <w:r w:rsidRPr="00715399">
        <w:rPr>
          <w:rStyle w:val="VerbatimChar"/>
        </w:rPr>
        <w:t xml:space="preserve">    }</w:t>
      </w:r>
    </w:p>
    <w:p w14:paraId="74234F8B" w14:textId="77777777" w:rsidR="00715399" w:rsidRPr="00715399" w:rsidRDefault="00715399" w:rsidP="00715399">
      <w:pPr>
        <w:pStyle w:val="afff5"/>
        <w:ind w:left="420" w:right="420" w:firstLine="432"/>
        <w:rPr>
          <w:rStyle w:val="VerbatimChar"/>
        </w:rPr>
      </w:pPr>
    </w:p>
    <w:p w14:paraId="09AF847B" w14:textId="77777777" w:rsidR="00715399" w:rsidRPr="00715399" w:rsidRDefault="00715399" w:rsidP="00715399">
      <w:pPr>
        <w:pStyle w:val="afff5"/>
        <w:ind w:left="420" w:right="420" w:firstLine="432"/>
        <w:rPr>
          <w:rStyle w:val="VerbatimChar"/>
        </w:rPr>
      </w:pPr>
      <w:r>
        <w:rPr>
          <w:rStyle w:val="VerbatimChar"/>
          <w:rFonts w:hint="eastAsia"/>
        </w:rPr>
        <w:t>/</w:t>
      </w:r>
      <w:r>
        <w:rPr>
          <w:rStyle w:val="VerbatimChar"/>
        </w:rPr>
        <w:t xml:space="preserve">/ </w:t>
      </w:r>
      <w:r>
        <w:rPr>
          <w:rStyle w:val="VerbatimChar"/>
          <w:rFonts w:hint="eastAsia"/>
        </w:rPr>
        <w:t>删除评论</w:t>
      </w:r>
    </w:p>
    <w:p w14:paraId="2D7A1543" w14:textId="77777777" w:rsidR="00715399" w:rsidRPr="00715399" w:rsidRDefault="00715399" w:rsidP="00715399">
      <w:pPr>
        <w:pStyle w:val="afff5"/>
        <w:ind w:left="420" w:right="420" w:firstLine="432"/>
        <w:rPr>
          <w:rStyle w:val="VerbatimChar"/>
        </w:rPr>
      </w:pPr>
      <w:r w:rsidRPr="00715399">
        <w:rPr>
          <w:rStyle w:val="VerbatimChar"/>
        </w:rPr>
        <w:t xml:space="preserve">    @DeleteMapping("/comment/{id}")</w:t>
      </w:r>
    </w:p>
    <w:p w14:paraId="3F8E761E" w14:textId="77777777" w:rsidR="00715399" w:rsidRPr="00715399" w:rsidRDefault="00715399" w:rsidP="00715399">
      <w:pPr>
        <w:pStyle w:val="afff5"/>
        <w:ind w:left="420" w:right="420" w:firstLine="432"/>
        <w:rPr>
          <w:rStyle w:val="VerbatimChar"/>
        </w:rPr>
      </w:pPr>
      <w:r w:rsidRPr="00715399">
        <w:rPr>
          <w:rStyle w:val="VerbatimChar"/>
        </w:rPr>
        <w:t xml:space="preserve">    public ReturnWrap Delete(@PathVariable Long id){</w:t>
      </w:r>
    </w:p>
    <w:p w14:paraId="57564160" w14:textId="77777777" w:rsidR="00715399" w:rsidRPr="00715399" w:rsidRDefault="00715399" w:rsidP="00715399">
      <w:pPr>
        <w:pStyle w:val="afff5"/>
        <w:ind w:left="420" w:right="420" w:firstLine="432"/>
        <w:rPr>
          <w:rStyle w:val="VerbatimChar"/>
        </w:rPr>
      </w:pPr>
      <w:r w:rsidRPr="00715399">
        <w:rPr>
          <w:rStyle w:val="VerbatimChar"/>
        </w:rPr>
        <w:t xml:space="preserve">        dao.deleteById(id);</w:t>
      </w:r>
    </w:p>
    <w:p w14:paraId="2316EFF8" w14:textId="77777777" w:rsidR="00715399" w:rsidRPr="00715399" w:rsidRDefault="00715399" w:rsidP="00715399">
      <w:pPr>
        <w:pStyle w:val="afff5"/>
        <w:ind w:left="420" w:right="420" w:firstLine="432"/>
        <w:rPr>
          <w:rStyle w:val="VerbatimChar"/>
        </w:rPr>
      </w:pPr>
      <w:r w:rsidRPr="00715399">
        <w:rPr>
          <w:rStyle w:val="VerbatimChar"/>
        </w:rPr>
        <w:t xml:space="preserve">        return ReturnWrap.SUCCEED;</w:t>
      </w:r>
    </w:p>
    <w:p w14:paraId="4200CCBE" w14:textId="77777777" w:rsidR="00715399" w:rsidRPr="00715399" w:rsidRDefault="00715399" w:rsidP="00715399">
      <w:pPr>
        <w:pStyle w:val="afff5"/>
        <w:ind w:left="420" w:right="420" w:firstLine="432"/>
        <w:rPr>
          <w:rStyle w:val="VerbatimChar"/>
        </w:rPr>
      </w:pPr>
      <w:r w:rsidRPr="00715399">
        <w:rPr>
          <w:rStyle w:val="VerbatimChar"/>
        </w:rPr>
        <w:t xml:space="preserve">    }</w:t>
      </w:r>
    </w:p>
    <w:p w14:paraId="33BB7216" w14:textId="77777777" w:rsidR="00715399" w:rsidRPr="00715399" w:rsidRDefault="00715399" w:rsidP="00715399">
      <w:pPr>
        <w:pStyle w:val="afff5"/>
        <w:ind w:left="420" w:right="420" w:firstLine="432"/>
        <w:rPr>
          <w:rStyle w:val="VerbatimChar"/>
        </w:rPr>
      </w:pPr>
      <w:r>
        <w:rPr>
          <w:rStyle w:val="VerbatimChar"/>
          <w:rFonts w:hint="eastAsia"/>
        </w:rPr>
        <w:lastRenderedPageBreak/>
        <w:t>/</w:t>
      </w:r>
      <w:r>
        <w:rPr>
          <w:rStyle w:val="VerbatimChar"/>
        </w:rPr>
        <w:t xml:space="preserve">/ </w:t>
      </w:r>
      <w:r>
        <w:rPr>
          <w:rStyle w:val="VerbatimChar"/>
          <w:rFonts w:hint="eastAsia"/>
        </w:rPr>
        <w:t>获取评论</w:t>
      </w:r>
    </w:p>
    <w:p w14:paraId="39148066" w14:textId="77777777" w:rsidR="00715399" w:rsidRPr="00715399" w:rsidRDefault="00715399" w:rsidP="00715399">
      <w:pPr>
        <w:pStyle w:val="afff5"/>
        <w:ind w:left="420" w:right="420" w:firstLine="432"/>
        <w:rPr>
          <w:rStyle w:val="VerbatimChar"/>
        </w:rPr>
      </w:pPr>
      <w:r w:rsidRPr="00715399">
        <w:rPr>
          <w:rStyle w:val="VerbatimChar"/>
        </w:rPr>
        <w:t xml:space="preserve">    @GetMapping("/comment/{id}")</w:t>
      </w:r>
    </w:p>
    <w:p w14:paraId="628E8AB1" w14:textId="77777777" w:rsidR="00715399" w:rsidRPr="00715399" w:rsidRDefault="00715399" w:rsidP="00715399">
      <w:pPr>
        <w:pStyle w:val="afff5"/>
        <w:ind w:left="420" w:right="420" w:firstLine="432"/>
        <w:rPr>
          <w:rStyle w:val="VerbatimChar"/>
        </w:rPr>
      </w:pPr>
      <w:r w:rsidRPr="00715399">
        <w:rPr>
          <w:rStyle w:val="VerbatimChar"/>
        </w:rPr>
        <w:t xml:space="preserve">    public ReturnWrap Query(@PathVariable Long id){</w:t>
      </w:r>
    </w:p>
    <w:p w14:paraId="116B86A3" w14:textId="77777777" w:rsidR="00715399" w:rsidRPr="00715399" w:rsidRDefault="00715399" w:rsidP="00715399">
      <w:pPr>
        <w:pStyle w:val="afff5"/>
        <w:ind w:left="420" w:right="420" w:firstLine="432"/>
        <w:rPr>
          <w:rStyle w:val="VerbatimChar"/>
        </w:rPr>
      </w:pPr>
      <w:r w:rsidRPr="00715399">
        <w:rPr>
          <w:rStyle w:val="VerbatimChar"/>
        </w:rPr>
        <w:t xml:space="preserve">        return ReturnWrap.returnWithData(dao.findById(id));</w:t>
      </w:r>
    </w:p>
    <w:p w14:paraId="6518E8FD" w14:textId="77777777" w:rsidR="00715399" w:rsidRPr="00715399" w:rsidRDefault="00715399" w:rsidP="00715399">
      <w:pPr>
        <w:pStyle w:val="afff5"/>
        <w:ind w:left="420" w:right="420" w:firstLine="432"/>
        <w:rPr>
          <w:rStyle w:val="VerbatimChar"/>
        </w:rPr>
      </w:pPr>
      <w:r w:rsidRPr="00715399">
        <w:rPr>
          <w:rStyle w:val="VerbatimChar"/>
        </w:rPr>
        <w:t xml:space="preserve">    }</w:t>
      </w:r>
    </w:p>
    <w:p w14:paraId="07AF2095" w14:textId="77777777" w:rsidR="00715399" w:rsidRPr="00715399" w:rsidRDefault="00715399" w:rsidP="00715399">
      <w:pPr>
        <w:pStyle w:val="afff5"/>
        <w:ind w:left="420" w:right="420" w:firstLine="432"/>
        <w:rPr>
          <w:rStyle w:val="VerbatimChar"/>
        </w:rPr>
      </w:pPr>
    </w:p>
    <w:p w14:paraId="6481B278" w14:textId="77777777" w:rsidR="00EC0C74" w:rsidRDefault="00EC0C74" w:rsidP="00715399">
      <w:pPr>
        <w:pStyle w:val="afff5"/>
        <w:ind w:left="420" w:right="420" w:firstLine="432"/>
        <w:rPr>
          <w:rStyle w:val="VerbatimChar"/>
        </w:rPr>
      </w:pPr>
      <w:r>
        <w:rPr>
          <w:rStyle w:val="VerbatimChar"/>
        </w:rPr>
        <w:t xml:space="preserve">// </w:t>
      </w:r>
      <w:r>
        <w:rPr>
          <w:rStyle w:val="VerbatimChar"/>
          <w:rFonts w:hint="eastAsia"/>
        </w:rPr>
        <w:t>更新评论</w:t>
      </w:r>
      <w:r w:rsidR="00715399" w:rsidRPr="00715399">
        <w:rPr>
          <w:rStyle w:val="VerbatimChar"/>
        </w:rPr>
        <w:t xml:space="preserve">   </w:t>
      </w:r>
    </w:p>
    <w:p w14:paraId="5EA8843A" w14:textId="77777777" w:rsidR="00715399" w:rsidRPr="00715399" w:rsidRDefault="00715399" w:rsidP="00715399">
      <w:pPr>
        <w:pStyle w:val="afff5"/>
        <w:ind w:left="420" w:right="420" w:firstLine="432"/>
        <w:rPr>
          <w:rStyle w:val="VerbatimChar"/>
        </w:rPr>
      </w:pPr>
      <w:r w:rsidRPr="00715399">
        <w:rPr>
          <w:rStyle w:val="VerbatimChar"/>
        </w:rPr>
        <w:t xml:space="preserve"> @PutMapping("/comment/{id}")</w:t>
      </w:r>
    </w:p>
    <w:p w14:paraId="01E58EB9" w14:textId="77777777" w:rsidR="00715399" w:rsidRPr="00715399" w:rsidRDefault="00715399" w:rsidP="00715399">
      <w:pPr>
        <w:pStyle w:val="afff5"/>
        <w:ind w:left="420" w:right="420" w:firstLine="432"/>
        <w:rPr>
          <w:rStyle w:val="VerbatimChar"/>
        </w:rPr>
      </w:pPr>
      <w:r w:rsidRPr="00715399">
        <w:rPr>
          <w:rStyle w:val="VerbatimChar"/>
        </w:rPr>
        <w:t xml:space="preserve">    public ReturnWrap Update(@PathVariable Long id,@RequestBody com.yyw.bookExchange.data.Comment u){</w:t>
      </w:r>
    </w:p>
    <w:p w14:paraId="5EA10707" w14:textId="77777777" w:rsidR="00715399" w:rsidRPr="00715399" w:rsidRDefault="00715399" w:rsidP="00715399">
      <w:pPr>
        <w:pStyle w:val="afff5"/>
        <w:ind w:left="420" w:right="420" w:firstLine="432"/>
        <w:rPr>
          <w:rStyle w:val="VerbatimChar"/>
        </w:rPr>
      </w:pPr>
      <w:r w:rsidRPr="00715399">
        <w:rPr>
          <w:rStyle w:val="VerbatimChar"/>
        </w:rPr>
        <w:t xml:space="preserve">        dao.deleteById(id);</w:t>
      </w:r>
    </w:p>
    <w:p w14:paraId="62977DBF" w14:textId="77777777" w:rsidR="00715399" w:rsidRPr="00715399" w:rsidRDefault="00715399" w:rsidP="00715399">
      <w:pPr>
        <w:pStyle w:val="afff5"/>
        <w:ind w:left="420" w:right="420" w:firstLine="432"/>
        <w:rPr>
          <w:rStyle w:val="VerbatimChar"/>
        </w:rPr>
      </w:pPr>
      <w:r w:rsidRPr="00715399">
        <w:rPr>
          <w:rStyle w:val="VerbatimChar"/>
        </w:rPr>
        <w:t xml:space="preserve">        dao.save(u);</w:t>
      </w:r>
    </w:p>
    <w:p w14:paraId="68BFEFEF" w14:textId="77777777" w:rsidR="00715399" w:rsidRPr="00715399" w:rsidRDefault="00715399" w:rsidP="00715399">
      <w:pPr>
        <w:pStyle w:val="afff5"/>
        <w:ind w:left="420" w:right="420" w:firstLine="432"/>
        <w:rPr>
          <w:rStyle w:val="VerbatimChar"/>
        </w:rPr>
      </w:pPr>
      <w:r w:rsidRPr="00715399">
        <w:rPr>
          <w:rStyle w:val="VerbatimChar"/>
        </w:rPr>
        <w:t xml:space="preserve">        return ReturnWrap.returnWithData(u);</w:t>
      </w:r>
    </w:p>
    <w:p w14:paraId="2664A514" w14:textId="77777777" w:rsidR="00715399" w:rsidRDefault="00715399" w:rsidP="00715399">
      <w:pPr>
        <w:pStyle w:val="afff5"/>
        <w:ind w:left="420" w:right="420" w:firstLine="432"/>
        <w:rPr>
          <w:rStyle w:val="VerbatimChar"/>
        </w:rPr>
      </w:pPr>
      <w:r w:rsidRPr="00715399">
        <w:rPr>
          <w:rStyle w:val="VerbatimChar"/>
        </w:rPr>
        <w:t xml:space="preserve">    }</w:t>
      </w:r>
    </w:p>
    <w:p w14:paraId="7E1DB067" w14:textId="77777777" w:rsidR="00D63EC4" w:rsidRDefault="00D63EC4" w:rsidP="00D63EC4">
      <w:pPr>
        <w:pStyle w:val="a5"/>
      </w:pPr>
    </w:p>
    <w:p w14:paraId="54054BD7" w14:textId="77777777" w:rsidR="00C40DA3" w:rsidRDefault="002C5010" w:rsidP="00571BF8">
      <w:pPr>
        <w:pStyle w:val="4"/>
      </w:pPr>
      <w:r>
        <w:rPr>
          <w:rFonts w:hint="eastAsia"/>
        </w:rPr>
        <w:t>收藏图书功能</w:t>
      </w:r>
    </w:p>
    <w:p w14:paraId="6A3B4AA6" w14:textId="77777777" w:rsidR="00C40DA3" w:rsidRDefault="002C5010" w:rsidP="00C40DA3">
      <w:pPr>
        <w:pStyle w:val="a5"/>
      </w:pPr>
      <w:r>
        <w:rPr>
          <w:rFonts w:hint="eastAsia"/>
        </w:rPr>
        <w:t>收藏图书可以收藏自己觉得有意思的图书，或者高质量的图书以方便以后在找到这些图书。在收藏图书的过程中，用户还可以写个简短注解提醒自己收藏这本书的原因。图书收藏界面</w:t>
      </w:r>
      <w:r w:rsidR="00B26132">
        <w:rPr>
          <w:rFonts w:hint="eastAsia"/>
        </w:rPr>
        <w:t>如图</w:t>
      </w:r>
      <w:r w:rsidR="00DD0F23">
        <w:rPr>
          <w:rFonts w:hint="eastAsia"/>
        </w:rPr>
        <w:t>5-</w:t>
      </w:r>
      <w:r>
        <w:rPr>
          <w:rFonts w:hint="eastAsia"/>
        </w:rPr>
        <w:t>9</w:t>
      </w:r>
      <w:r w:rsidR="00B26132">
        <w:rPr>
          <w:rFonts w:hint="eastAsia"/>
        </w:rPr>
        <w:t>所示。</w:t>
      </w:r>
    </w:p>
    <w:p w14:paraId="7FABB072" w14:textId="77777777" w:rsidR="00B26132" w:rsidRDefault="002C5010" w:rsidP="0094585C">
      <w:pPr>
        <w:pStyle w:val="afff9"/>
        <w:jc w:val="both"/>
      </w:pPr>
      <w:r>
        <w:rPr>
          <w:noProof/>
        </w:rPr>
        <w:drawing>
          <wp:inline distT="0" distB="0" distL="0" distR="0" wp14:anchorId="2CE0519E" wp14:editId="3FF51997">
            <wp:extent cx="5791200" cy="4097867"/>
            <wp:effectExtent l="0" t="0" r="0" b="0"/>
            <wp:docPr id="29" name="Picture" descr="2"/>
            <wp:cNvGraphicFramePr/>
            <a:graphic xmlns:a="http://schemas.openxmlformats.org/drawingml/2006/main">
              <a:graphicData uri="http://schemas.openxmlformats.org/drawingml/2006/picture">
                <pic:pic xmlns:pic="http://schemas.openxmlformats.org/drawingml/2006/picture">
                  <pic:nvPicPr>
                    <pic:cNvPr id="0" name="Picture" descr="http://47.100.56.19/static/%E6%B7%BB%E5%8A%A0%E6%94%B6%E8%97%8F.png"/>
                    <pic:cNvPicPr>
                      <a:picLocks noChangeAspect="1" noChangeArrowheads="1"/>
                    </pic:cNvPicPr>
                  </pic:nvPicPr>
                  <pic:blipFill rotWithShape="1">
                    <a:blip r:embed="rId45" cstate="print"/>
                    <a:srcRect l="3493" t="1318" r="8569" b="3107"/>
                    <a:stretch/>
                  </pic:blipFill>
                  <pic:spPr bwMode="auto">
                    <a:xfrm>
                      <a:off x="0" y="0"/>
                      <a:ext cx="5840089" cy="4132461"/>
                    </a:xfrm>
                    <a:prstGeom prst="rect">
                      <a:avLst/>
                    </a:prstGeom>
                    <a:noFill/>
                    <a:ln>
                      <a:noFill/>
                    </a:ln>
                    <a:extLst>
                      <a:ext uri="{53640926-AAD7-44D8-BBD7-CCE9431645EC}">
                        <a14:shadowObscured xmlns:a14="http://schemas.microsoft.com/office/drawing/2010/main"/>
                      </a:ext>
                    </a:extLst>
                  </pic:spPr>
                </pic:pic>
              </a:graphicData>
            </a:graphic>
          </wp:inline>
        </w:drawing>
      </w:r>
    </w:p>
    <w:p w14:paraId="789D0610" w14:textId="77777777" w:rsidR="00B26132" w:rsidRDefault="00B26132" w:rsidP="00B26132">
      <w:pPr>
        <w:pStyle w:val="a9"/>
      </w:pPr>
      <w:r>
        <w:rPr>
          <w:rFonts w:hint="eastAsia"/>
        </w:rPr>
        <w:t>图</w:t>
      </w:r>
      <w:r w:rsidR="00DD0F23">
        <w:rPr>
          <w:rFonts w:hint="eastAsia"/>
        </w:rPr>
        <w:t>5-</w:t>
      </w:r>
      <w:r w:rsidR="002C5010">
        <w:rPr>
          <w:rFonts w:hint="eastAsia"/>
        </w:rPr>
        <w:t>9</w:t>
      </w:r>
      <w:r>
        <w:rPr>
          <w:rFonts w:hint="eastAsia"/>
        </w:rPr>
        <w:t xml:space="preserve"> </w:t>
      </w:r>
      <w:r w:rsidR="002C5010">
        <w:rPr>
          <w:rFonts w:hint="eastAsia"/>
        </w:rPr>
        <w:t>图书收藏</w:t>
      </w:r>
      <w:r>
        <w:rPr>
          <w:rFonts w:hint="eastAsia"/>
        </w:rPr>
        <w:t>界面</w:t>
      </w:r>
    </w:p>
    <w:p w14:paraId="60034DCA" w14:textId="77777777" w:rsidR="004A58F3" w:rsidRDefault="004A58F3" w:rsidP="002C5010">
      <w:pPr>
        <w:pStyle w:val="a5"/>
      </w:pPr>
    </w:p>
    <w:p w14:paraId="2A536022" w14:textId="77777777" w:rsidR="004A58F3" w:rsidRDefault="004A58F3" w:rsidP="002C5010">
      <w:pPr>
        <w:pStyle w:val="a5"/>
      </w:pPr>
    </w:p>
    <w:p w14:paraId="01858E60" w14:textId="77777777" w:rsidR="004A58F3" w:rsidRDefault="004A58F3" w:rsidP="002C5010">
      <w:pPr>
        <w:pStyle w:val="a5"/>
      </w:pPr>
    </w:p>
    <w:p w14:paraId="3AFE8F5F" w14:textId="5B9BC29B" w:rsidR="002C5010" w:rsidRDefault="002C5010" w:rsidP="002C5010">
      <w:pPr>
        <w:pStyle w:val="a5"/>
      </w:pPr>
      <w:r>
        <w:rPr>
          <w:rFonts w:hint="eastAsia"/>
        </w:rPr>
        <w:lastRenderedPageBreak/>
        <w:t>收藏图书核心代码</w:t>
      </w:r>
    </w:p>
    <w:p w14:paraId="52CEF738" w14:textId="77777777" w:rsidR="002C5010" w:rsidRPr="00715399" w:rsidRDefault="002C5010" w:rsidP="002C5010">
      <w:pPr>
        <w:pStyle w:val="afff5"/>
        <w:ind w:left="420" w:right="420" w:firstLine="432"/>
        <w:rPr>
          <w:rStyle w:val="VerbatimChar"/>
        </w:rPr>
      </w:pPr>
    </w:p>
    <w:p w14:paraId="68EEF2A9" w14:textId="77777777" w:rsidR="002C5010" w:rsidRDefault="002C5010" w:rsidP="002C5010">
      <w:pPr>
        <w:pStyle w:val="afff5"/>
        <w:ind w:left="420" w:right="420" w:firstLine="432"/>
        <w:rPr>
          <w:rStyle w:val="VerbatimChar"/>
        </w:rPr>
      </w:pPr>
      <w:r>
        <w:rPr>
          <w:rStyle w:val="VerbatimChar"/>
        </w:rPr>
        <w:t xml:space="preserve">// </w:t>
      </w:r>
      <w:r w:rsidR="00971C8C">
        <w:rPr>
          <w:rStyle w:val="VerbatimChar"/>
          <w:rFonts w:hint="eastAsia"/>
        </w:rPr>
        <w:t>收藏图书，增加收藏人数</w:t>
      </w:r>
      <w:r w:rsidRPr="00715399">
        <w:rPr>
          <w:rStyle w:val="VerbatimChar"/>
        </w:rPr>
        <w:t xml:space="preserve"> </w:t>
      </w:r>
    </w:p>
    <w:p w14:paraId="31E03D00" w14:textId="77777777" w:rsidR="002C5010" w:rsidRPr="002C5010" w:rsidRDefault="002C5010" w:rsidP="002C5010">
      <w:pPr>
        <w:pStyle w:val="afff5"/>
        <w:ind w:left="420" w:right="420" w:firstLine="432"/>
        <w:rPr>
          <w:rStyle w:val="VerbatimChar"/>
        </w:rPr>
      </w:pPr>
      <w:r w:rsidRPr="00715399">
        <w:rPr>
          <w:rStyle w:val="VerbatimChar"/>
        </w:rPr>
        <w:t xml:space="preserve"> </w:t>
      </w:r>
      <w:r w:rsidRPr="002C5010">
        <w:rPr>
          <w:rStyle w:val="VerbatimChar"/>
        </w:rPr>
        <w:t xml:space="preserve"> @PutMapping("/book/{id}/saveadd")</w:t>
      </w:r>
    </w:p>
    <w:p w14:paraId="0290E94B" w14:textId="77777777" w:rsidR="002C5010" w:rsidRPr="002C5010" w:rsidRDefault="002C5010" w:rsidP="002C5010">
      <w:pPr>
        <w:pStyle w:val="afff5"/>
        <w:ind w:left="420" w:right="420" w:firstLine="432"/>
        <w:rPr>
          <w:rStyle w:val="VerbatimChar"/>
        </w:rPr>
      </w:pPr>
      <w:r w:rsidRPr="002C5010">
        <w:rPr>
          <w:rStyle w:val="VerbatimChar"/>
        </w:rPr>
        <w:t xml:space="preserve">    public ReturnWrap&lt;Void&gt; saveAdd(@PathVariable long id){</w:t>
      </w:r>
    </w:p>
    <w:p w14:paraId="0C528FE2" w14:textId="77777777" w:rsidR="002C5010" w:rsidRPr="002C5010" w:rsidRDefault="002C5010" w:rsidP="002C5010">
      <w:pPr>
        <w:pStyle w:val="afff5"/>
        <w:ind w:left="420" w:right="420" w:firstLine="432"/>
        <w:rPr>
          <w:rStyle w:val="VerbatimChar"/>
        </w:rPr>
      </w:pPr>
      <w:r w:rsidRPr="002C5010">
        <w:rPr>
          <w:rStyle w:val="VerbatimChar"/>
        </w:rPr>
        <w:t xml:space="preserve">        Book b = bookDao.getOne(id);</w:t>
      </w:r>
    </w:p>
    <w:p w14:paraId="566675F8" w14:textId="77777777" w:rsidR="002C5010" w:rsidRPr="002C5010" w:rsidRDefault="002C5010" w:rsidP="002C5010">
      <w:pPr>
        <w:pStyle w:val="afff5"/>
        <w:ind w:left="420" w:right="420" w:firstLine="432"/>
        <w:rPr>
          <w:rStyle w:val="VerbatimChar"/>
        </w:rPr>
      </w:pPr>
      <w:r w:rsidRPr="002C5010">
        <w:rPr>
          <w:rStyle w:val="VerbatimChar"/>
        </w:rPr>
        <w:t xml:space="preserve">        b.setSave(b.getSave()+1);</w:t>
      </w:r>
    </w:p>
    <w:p w14:paraId="33C883A7" w14:textId="77777777" w:rsidR="002C5010" w:rsidRPr="002C5010" w:rsidRDefault="002C5010" w:rsidP="002C5010">
      <w:pPr>
        <w:pStyle w:val="afff5"/>
        <w:ind w:left="420" w:right="420" w:firstLine="432"/>
        <w:rPr>
          <w:rStyle w:val="VerbatimChar"/>
        </w:rPr>
      </w:pPr>
      <w:r w:rsidRPr="002C5010">
        <w:rPr>
          <w:rStyle w:val="VerbatimChar"/>
        </w:rPr>
        <w:t xml:space="preserve">        bookDao.save(b);</w:t>
      </w:r>
    </w:p>
    <w:p w14:paraId="2E6F5CAF" w14:textId="77777777" w:rsidR="002C5010" w:rsidRPr="002C5010" w:rsidRDefault="002C5010" w:rsidP="002C5010">
      <w:pPr>
        <w:pStyle w:val="afff5"/>
        <w:ind w:left="420" w:right="420" w:firstLine="432"/>
        <w:rPr>
          <w:rStyle w:val="VerbatimChar"/>
        </w:rPr>
      </w:pPr>
      <w:r w:rsidRPr="002C5010">
        <w:rPr>
          <w:rStyle w:val="VerbatimChar"/>
        </w:rPr>
        <w:t xml:space="preserve">        return ReturnWrap.SUCCEED;</w:t>
      </w:r>
    </w:p>
    <w:p w14:paraId="01437634" w14:textId="77777777" w:rsidR="002C5010" w:rsidRDefault="002C5010" w:rsidP="002C5010">
      <w:pPr>
        <w:pStyle w:val="afff5"/>
        <w:ind w:left="420" w:right="420" w:firstLine="432"/>
        <w:rPr>
          <w:rStyle w:val="VerbatimChar"/>
        </w:rPr>
      </w:pPr>
      <w:r w:rsidRPr="002C5010">
        <w:rPr>
          <w:rStyle w:val="VerbatimChar"/>
        </w:rPr>
        <w:t xml:space="preserve">    }</w:t>
      </w:r>
    </w:p>
    <w:p w14:paraId="141A4717" w14:textId="77777777" w:rsidR="002C5010" w:rsidRDefault="002C5010" w:rsidP="002C5010">
      <w:pPr>
        <w:pStyle w:val="a5"/>
      </w:pPr>
    </w:p>
    <w:p w14:paraId="4F25F88D" w14:textId="77777777" w:rsidR="00971C8C" w:rsidRDefault="00971C8C" w:rsidP="00971C8C">
      <w:pPr>
        <w:pStyle w:val="4"/>
      </w:pPr>
      <w:r>
        <w:rPr>
          <w:rFonts w:hint="eastAsia"/>
        </w:rPr>
        <w:t>图书排行功能</w:t>
      </w:r>
    </w:p>
    <w:p w14:paraId="7EBD0B3A" w14:textId="77777777" w:rsidR="00971C8C" w:rsidRDefault="00971C8C" w:rsidP="00971C8C">
      <w:pPr>
        <w:pStyle w:val="a5"/>
      </w:pPr>
      <w:r>
        <w:rPr>
          <w:rFonts w:hint="eastAsia"/>
        </w:rPr>
        <w:t>图书排行可以对图书通过特定的规则进行排行，展示给用户，方便用户获取高质量的图书。图书排行界面如图5-10所示。</w:t>
      </w:r>
    </w:p>
    <w:p w14:paraId="3564BC0A" w14:textId="77777777" w:rsidR="00971C8C" w:rsidRDefault="00971C8C" w:rsidP="00971C8C">
      <w:pPr>
        <w:pStyle w:val="FigurewithCaption"/>
      </w:pPr>
      <w:r>
        <w:rPr>
          <w:noProof/>
          <w:lang w:eastAsia="zh-CN"/>
        </w:rPr>
        <w:drawing>
          <wp:inline distT="0" distB="0" distL="0" distR="0" wp14:anchorId="2658079E" wp14:editId="3BC624A5">
            <wp:extent cx="5545666" cy="4597400"/>
            <wp:effectExtent l="0" t="0" r="0" b="0"/>
            <wp:docPr id="30" name="Picture" descr="2"/>
            <wp:cNvGraphicFramePr/>
            <a:graphic xmlns:a="http://schemas.openxmlformats.org/drawingml/2006/main">
              <a:graphicData uri="http://schemas.openxmlformats.org/drawingml/2006/picture">
                <pic:pic xmlns:pic="http://schemas.openxmlformats.org/drawingml/2006/picture">
                  <pic:nvPicPr>
                    <pic:cNvPr id="0" name="Picture" descr="http://47.100.56.19/static/%E6%8E%92%E8%A1%8C%E6%A6%9C.png"/>
                    <pic:cNvPicPr>
                      <a:picLocks noChangeAspect="1" noChangeArrowheads="1"/>
                    </pic:cNvPicPr>
                  </pic:nvPicPr>
                  <pic:blipFill>
                    <a:blip r:embed="rId46" cstate="print"/>
                    <a:stretch>
                      <a:fillRect/>
                    </a:stretch>
                  </pic:blipFill>
                  <pic:spPr bwMode="auto">
                    <a:xfrm>
                      <a:off x="0" y="0"/>
                      <a:ext cx="5558101" cy="4607709"/>
                    </a:xfrm>
                    <a:prstGeom prst="rect">
                      <a:avLst/>
                    </a:prstGeom>
                    <a:noFill/>
                    <a:ln w="9525">
                      <a:noFill/>
                      <a:headEnd/>
                      <a:tailEnd/>
                    </a:ln>
                  </pic:spPr>
                </pic:pic>
              </a:graphicData>
            </a:graphic>
          </wp:inline>
        </w:drawing>
      </w:r>
    </w:p>
    <w:p w14:paraId="748E8ACB" w14:textId="77777777" w:rsidR="00971C8C" w:rsidRDefault="00971C8C" w:rsidP="00971C8C">
      <w:pPr>
        <w:pStyle w:val="a9"/>
      </w:pPr>
      <w:r>
        <w:rPr>
          <w:rFonts w:hint="eastAsia"/>
        </w:rPr>
        <w:t>图5-1</w:t>
      </w:r>
      <w:r>
        <w:t>0</w:t>
      </w:r>
      <w:r>
        <w:rPr>
          <w:rFonts w:hint="eastAsia"/>
        </w:rPr>
        <w:t xml:space="preserve"> 图书排行界面</w:t>
      </w:r>
    </w:p>
    <w:p w14:paraId="1B6F92AC" w14:textId="77777777" w:rsidR="00971C8C" w:rsidRDefault="00971C8C" w:rsidP="00971C8C">
      <w:pPr>
        <w:pStyle w:val="a5"/>
      </w:pPr>
      <w:r>
        <w:rPr>
          <w:rFonts w:hint="eastAsia"/>
        </w:rPr>
        <w:t>图书排行核心代码</w:t>
      </w:r>
    </w:p>
    <w:p w14:paraId="225A8CF4" w14:textId="77777777" w:rsidR="00971C8C" w:rsidRPr="00715399" w:rsidRDefault="00DD1880" w:rsidP="00971C8C">
      <w:pPr>
        <w:pStyle w:val="afff5"/>
        <w:ind w:left="420" w:right="420" w:firstLine="432"/>
        <w:rPr>
          <w:rStyle w:val="VerbatimChar"/>
        </w:rPr>
      </w:pPr>
      <w:r>
        <w:rPr>
          <w:rStyle w:val="VerbatimChar"/>
          <w:rFonts w:hint="eastAsia"/>
        </w:rPr>
        <w:t>//</w:t>
      </w:r>
      <w:r>
        <w:rPr>
          <w:rStyle w:val="VerbatimChar"/>
        </w:rPr>
        <w:t xml:space="preserve"> </w:t>
      </w:r>
      <w:r>
        <w:rPr>
          <w:rStyle w:val="VerbatimChar"/>
          <w:rFonts w:hint="eastAsia"/>
        </w:rPr>
        <w:t>通过喜爱人数进行排行</w:t>
      </w:r>
    </w:p>
    <w:p w14:paraId="06DE3686" w14:textId="77777777" w:rsidR="00971C8C" w:rsidRPr="00971C8C" w:rsidRDefault="00971C8C" w:rsidP="00971C8C">
      <w:pPr>
        <w:pStyle w:val="afff5"/>
        <w:ind w:left="420" w:right="420" w:firstLine="432"/>
        <w:rPr>
          <w:rStyle w:val="VerbatimChar"/>
        </w:rPr>
      </w:pPr>
      <w:r w:rsidRPr="00715399">
        <w:rPr>
          <w:rStyle w:val="VerbatimChar"/>
        </w:rPr>
        <w:t xml:space="preserve"> </w:t>
      </w:r>
      <w:r w:rsidRPr="002C5010">
        <w:rPr>
          <w:rStyle w:val="VerbatimChar"/>
        </w:rPr>
        <w:t xml:space="preserve"> </w:t>
      </w:r>
      <w:r w:rsidRPr="00971C8C">
        <w:rPr>
          <w:rStyle w:val="VerbatimChar"/>
        </w:rPr>
        <w:t xml:space="preserve"> @GetMapping("/bookrank/love")</w:t>
      </w:r>
    </w:p>
    <w:p w14:paraId="15DE69E8" w14:textId="77777777" w:rsidR="00971C8C" w:rsidRPr="00971C8C" w:rsidRDefault="00971C8C" w:rsidP="00971C8C">
      <w:pPr>
        <w:pStyle w:val="afff5"/>
        <w:ind w:left="420" w:right="420" w:firstLine="432"/>
        <w:rPr>
          <w:rStyle w:val="VerbatimChar"/>
        </w:rPr>
      </w:pPr>
      <w:r w:rsidRPr="00971C8C">
        <w:rPr>
          <w:rStyle w:val="VerbatimChar"/>
        </w:rPr>
        <w:t xml:space="preserve">    public ReturnWrap&lt;List&lt;Book&gt;&gt; getLoveWithOffset(@PathParam("offset") int offset, </w:t>
      </w:r>
      <w:r w:rsidRPr="00971C8C">
        <w:rPr>
          <w:rStyle w:val="VerbatimChar"/>
        </w:rPr>
        <w:lastRenderedPageBreak/>
        <w:t>@PathParam("length") int length){</w:t>
      </w:r>
    </w:p>
    <w:p w14:paraId="109197BD" w14:textId="77777777" w:rsidR="00971C8C" w:rsidRPr="00971C8C" w:rsidRDefault="00971C8C" w:rsidP="00971C8C">
      <w:pPr>
        <w:pStyle w:val="afff5"/>
        <w:ind w:left="420" w:right="420" w:firstLine="432"/>
        <w:rPr>
          <w:rStyle w:val="VerbatimChar"/>
        </w:rPr>
      </w:pPr>
      <w:r w:rsidRPr="00971C8C">
        <w:rPr>
          <w:rStyle w:val="VerbatimChar"/>
        </w:rPr>
        <w:t xml:space="preserve">        List&lt;Book&gt; books = bookDao.findAll();</w:t>
      </w:r>
    </w:p>
    <w:p w14:paraId="3C76F8D0" w14:textId="77777777" w:rsidR="00971C8C" w:rsidRPr="00971C8C" w:rsidRDefault="00971C8C" w:rsidP="00971C8C">
      <w:pPr>
        <w:pStyle w:val="afff5"/>
        <w:ind w:left="420" w:right="420" w:firstLine="432"/>
        <w:rPr>
          <w:rStyle w:val="VerbatimChar"/>
        </w:rPr>
      </w:pPr>
      <w:r w:rsidRPr="00971C8C">
        <w:rPr>
          <w:rStyle w:val="VerbatimChar"/>
        </w:rPr>
        <w:t xml:space="preserve">        books.sort(Comparator.comparingInt(Book::getLove));</w:t>
      </w:r>
    </w:p>
    <w:p w14:paraId="3B342485" w14:textId="77777777" w:rsidR="00971C8C" w:rsidRPr="00971C8C" w:rsidRDefault="00971C8C" w:rsidP="00971C8C">
      <w:pPr>
        <w:pStyle w:val="afff5"/>
        <w:ind w:left="420" w:right="420" w:firstLine="432"/>
        <w:rPr>
          <w:rStyle w:val="VerbatimChar"/>
        </w:rPr>
      </w:pPr>
      <w:r w:rsidRPr="00971C8C">
        <w:rPr>
          <w:rStyle w:val="VerbatimChar"/>
        </w:rPr>
        <w:t xml:space="preserve">        return ListUtil.getByCondition(offset, length, books);</w:t>
      </w:r>
    </w:p>
    <w:p w14:paraId="5A69DDCD" w14:textId="77777777" w:rsidR="00971C8C" w:rsidRDefault="00971C8C" w:rsidP="00971C8C">
      <w:pPr>
        <w:pStyle w:val="afff5"/>
        <w:ind w:left="420" w:right="420" w:firstLine="432"/>
        <w:rPr>
          <w:rStyle w:val="VerbatimChar"/>
        </w:rPr>
      </w:pPr>
      <w:r w:rsidRPr="00971C8C">
        <w:rPr>
          <w:rStyle w:val="VerbatimChar"/>
        </w:rPr>
        <w:t xml:space="preserve">    }</w:t>
      </w:r>
    </w:p>
    <w:p w14:paraId="2A6EF95C" w14:textId="77777777" w:rsidR="00BE5AAF" w:rsidRPr="00971C8C" w:rsidRDefault="00BE5AAF" w:rsidP="00971C8C">
      <w:pPr>
        <w:pStyle w:val="afff5"/>
        <w:ind w:left="420" w:right="420" w:firstLine="432"/>
        <w:rPr>
          <w:rStyle w:val="VerbatimChar"/>
        </w:rPr>
      </w:pPr>
    </w:p>
    <w:p w14:paraId="7E6109DF" w14:textId="77777777" w:rsidR="00971C8C" w:rsidRPr="00971C8C" w:rsidRDefault="00DD1880" w:rsidP="00971C8C">
      <w:pPr>
        <w:pStyle w:val="afff5"/>
        <w:ind w:left="420" w:right="420" w:firstLine="432"/>
        <w:rPr>
          <w:rStyle w:val="VerbatimChar"/>
        </w:rPr>
      </w:pPr>
      <w:r>
        <w:rPr>
          <w:rStyle w:val="VerbatimChar"/>
          <w:rFonts w:hint="eastAsia"/>
        </w:rPr>
        <w:t>/</w:t>
      </w:r>
      <w:r>
        <w:rPr>
          <w:rStyle w:val="VerbatimChar"/>
        </w:rPr>
        <w:t xml:space="preserve">/ </w:t>
      </w:r>
      <w:r>
        <w:rPr>
          <w:rStyle w:val="VerbatimChar"/>
          <w:rFonts w:hint="eastAsia"/>
        </w:rPr>
        <w:t>通过收藏人数进行排行</w:t>
      </w:r>
    </w:p>
    <w:p w14:paraId="6BC4ACD7" w14:textId="77777777" w:rsidR="00971C8C" w:rsidRPr="00971C8C" w:rsidRDefault="00971C8C" w:rsidP="00971C8C">
      <w:pPr>
        <w:pStyle w:val="afff5"/>
        <w:ind w:left="420" w:right="420" w:firstLine="432"/>
        <w:rPr>
          <w:rStyle w:val="VerbatimChar"/>
        </w:rPr>
      </w:pPr>
      <w:r w:rsidRPr="00971C8C">
        <w:rPr>
          <w:rStyle w:val="VerbatimChar"/>
        </w:rPr>
        <w:t xml:space="preserve">    @GetMapping("/bookrank/save")</w:t>
      </w:r>
    </w:p>
    <w:p w14:paraId="7327A59E" w14:textId="77777777" w:rsidR="00971C8C" w:rsidRPr="00971C8C" w:rsidRDefault="00971C8C" w:rsidP="00971C8C">
      <w:pPr>
        <w:pStyle w:val="afff5"/>
        <w:ind w:left="420" w:right="420" w:firstLine="432"/>
        <w:rPr>
          <w:rStyle w:val="VerbatimChar"/>
        </w:rPr>
      </w:pPr>
      <w:r w:rsidRPr="00971C8C">
        <w:rPr>
          <w:rStyle w:val="VerbatimChar"/>
        </w:rPr>
        <w:t xml:space="preserve">    public ReturnWrap&lt;List&lt;Book&gt;&gt; getSaveWithOffset(@PathParam("offset") int offset, @PathParam("length") int length){</w:t>
      </w:r>
    </w:p>
    <w:p w14:paraId="5309A5CB" w14:textId="77777777" w:rsidR="00971C8C" w:rsidRPr="00971C8C" w:rsidRDefault="00971C8C" w:rsidP="00971C8C">
      <w:pPr>
        <w:pStyle w:val="afff5"/>
        <w:ind w:left="420" w:right="420" w:firstLine="432"/>
        <w:rPr>
          <w:rStyle w:val="VerbatimChar"/>
        </w:rPr>
      </w:pPr>
      <w:r w:rsidRPr="00971C8C">
        <w:rPr>
          <w:rStyle w:val="VerbatimChar"/>
        </w:rPr>
        <w:t xml:space="preserve">        List&lt;Book&gt; books = bookDao.findAll();</w:t>
      </w:r>
    </w:p>
    <w:p w14:paraId="342A3F47" w14:textId="77777777" w:rsidR="00971C8C" w:rsidRPr="00971C8C" w:rsidRDefault="00971C8C" w:rsidP="00971C8C">
      <w:pPr>
        <w:pStyle w:val="afff5"/>
        <w:ind w:left="420" w:right="420" w:firstLine="432"/>
        <w:rPr>
          <w:rStyle w:val="VerbatimChar"/>
        </w:rPr>
      </w:pPr>
      <w:r w:rsidRPr="00971C8C">
        <w:rPr>
          <w:rStyle w:val="VerbatimChar"/>
        </w:rPr>
        <w:t xml:space="preserve">        books.sort(Comparator.comparingInt(Book::getSave));</w:t>
      </w:r>
    </w:p>
    <w:p w14:paraId="53CA5B29" w14:textId="77777777" w:rsidR="00971C8C" w:rsidRPr="00971C8C" w:rsidRDefault="00971C8C" w:rsidP="00971C8C">
      <w:pPr>
        <w:pStyle w:val="afff5"/>
        <w:ind w:left="420" w:right="420" w:firstLine="432"/>
        <w:rPr>
          <w:rStyle w:val="VerbatimChar"/>
        </w:rPr>
      </w:pPr>
      <w:r w:rsidRPr="00971C8C">
        <w:rPr>
          <w:rStyle w:val="VerbatimChar"/>
        </w:rPr>
        <w:t xml:space="preserve">        return ListUtil.getByCondition(offset, length, books);</w:t>
      </w:r>
    </w:p>
    <w:p w14:paraId="151821F8" w14:textId="77777777" w:rsidR="00971C8C" w:rsidRDefault="00971C8C" w:rsidP="00971C8C">
      <w:pPr>
        <w:pStyle w:val="afff5"/>
        <w:ind w:left="420" w:right="420" w:firstLine="432"/>
        <w:rPr>
          <w:rStyle w:val="VerbatimChar"/>
        </w:rPr>
      </w:pPr>
      <w:r w:rsidRPr="00971C8C">
        <w:rPr>
          <w:rStyle w:val="VerbatimChar"/>
        </w:rPr>
        <w:t xml:space="preserve">    }</w:t>
      </w:r>
    </w:p>
    <w:p w14:paraId="59DBD40D" w14:textId="77777777" w:rsidR="00971C8C" w:rsidRPr="00971C8C" w:rsidRDefault="00971C8C" w:rsidP="00971C8C">
      <w:pPr>
        <w:pStyle w:val="a5"/>
      </w:pPr>
    </w:p>
    <w:p w14:paraId="6162CFF6" w14:textId="77777777" w:rsidR="00970B71" w:rsidRDefault="007C0152" w:rsidP="00F52A37">
      <w:pPr>
        <w:pStyle w:val="1"/>
        <w:spacing w:before="240" w:after="120"/>
      </w:pPr>
      <w:bookmarkStart w:id="50" w:name="_Toc37513071"/>
      <w:r>
        <w:rPr>
          <w:rFonts w:hint="eastAsia"/>
        </w:rPr>
        <w:t>测试</w:t>
      </w:r>
      <w:bookmarkEnd w:id="50"/>
    </w:p>
    <w:p w14:paraId="26D0F705" w14:textId="77777777" w:rsidR="00970B71" w:rsidRDefault="007C0152">
      <w:pPr>
        <w:pStyle w:val="a5"/>
      </w:pPr>
      <w:r>
        <w:rPr>
          <w:rFonts w:hint="eastAsia"/>
        </w:rPr>
        <w:t>测试主要是针对系统在运行过程中可能出现的问题进行检测，以确保系统在任何环境下都能正常工作。</w:t>
      </w:r>
      <w:r w:rsidR="008D6606">
        <w:rPr>
          <w:rFonts w:hint="eastAsia"/>
        </w:rPr>
        <w:t>在这个过程中不仅要验证系统确实能提供需求分析中指定的功能，还要发现编码和设计</w:t>
      </w:r>
      <w:r w:rsidR="00EF4B22">
        <w:rPr>
          <w:rFonts w:hint="eastAsia"/>
        </w:rPr>
        <w:t>上的</w:t>
      </w:r>
      <w:r w:rsidR="008D6606">
        <w:rPr>
          <w:rFonts w:hint="eastAsia"/>
        </w:rPr>
        <w:t>错误。</w:t>
      </w:r>
      <w:r w:rsidR="00532382">
        <w:t>软件测试经典定义是：在规定条件下对应用程序进行操作，发现程序存在的问题，对软件的质量进行衡量，最后进行评估判断是否满足设计要</w:t>
      </w:r>
      <w:r w:rsidR="00532382">
        <w:rPr>
          <w:rFonts w:hint="eastAsia"/>
        </w:rPr>
        <w:t>求。</w:t>
      </w:r>
    </w:p>
    <w:p w14:paraId="39A14ED0" w14:textId="77777777" w:rsidR="00532382" w:rsidRDefault="00532382" w:rsidP="00F52A37">
      <w:pPr>
        <w:pStyle w:val="2"/>
        <w:spacing w:before="120"/>
      </w:pPr>
      <w:bookmarkStart w:id="51" w:name="_Toc37513072"/>
      <w:commentRangeStart w:id="52"/>
      <w:r>
        <w:rPr>
          <w:rFonts w:hint="eastAsia"/>
        </w:rPr>
        <w:t>测试的目的和方法</w:t>
      </w:r>
      <w:bookmarkEnd w:id="51"/>
      <w:commentRangeEnd w:id="52"/>
      <w:r w:rsidR="00F52A37">
        <w:rPr>
          <w:rStyle w:val="afffc"/>
          <w:rFonts w:asciiTheme="minorHAnsi" w:eastAsiaTheme="minorEastAsia" w:hAnsiTheme="minorHAnsi" w:cstheme="minorBidi"/>
          <w:bCs w:val="0"/>
        </w:rPr>
        <w:commentReference w:id="52"/>
      </w:r>
    </w:p>
    <w:p w14:paraId="7C594CCA" w14:textId="77777777" w:rsidR="00532382" w:rsidRDefault="00532382" w:rsidP="00532382">
      <w:pPr>
        <w:pStyle w:val="FirstParagraph"/>
        <w:rPr>
          <w:lang w:eastAsia="zh-CN"/>
        </w:rPr>
      </w:pPr>
      <w:r>
        <w:rPr>
          <w:lang w:eastAsia="zh-CN"/>
        </w:rPr>
        <w:t>软件测试是为了发现软件中的错误，降低代码出错风险，保证代码质量。</w:t>
      </w:r>
    </w:p>
    <w:p w14:paraId="08E3C950" w14:textId="77777777" w:rsidR="00532382" w:rsidRDefault="00532382" w:rsidP="00532382">
      <w:pPr>
        <w:pStyle w:val="4"/>
      </w:pPr>
      <w:r>
        <w:t>软件测试是为了检验产品会否满足设计需求，包括功能特性及非功能特性与设计限制。</w:t>
      </w:r>
    </w:p>
    <w:p w14:paraId="25AEB324" w14:textId="77777777" w:rsidR="00532382" w:rsidRDefault="00532382" w:rsidP="00532382">
      <w:pPr>
        <w:pStyle w:val="4"/>
      </w:pPr>
      <w:r>
        <w:t>软件测试是为了保证软件运行的高可靠性。</w:t>
      </w:r>
    </w:p>
    <w:p w14:paraId="3A1B44F2" w14:textId="77777777" w:rsidR="00532382" w:rsidRDefault="00532382" w:rsidP="00532382">
      <w:pPr>
        <w:pStyle w:val="FirstParagraph"/>
        <w:rPr>
          <w:lang w:eastAsia="zh-CN"/>
        </w:rPr>
      </w:pPr>
      <w:r>
        <w:rPr>
          <w:lang w:eastAsia="zh-CN"/>
        </w:rPr>
        <w:t>软件测试方法种类很多，进行分类大概分为黑盒测试、白盒测试和灰盒测试。黑盒测试是把软件系统当做一个黑箱，不了解内部结构。从软件的行为进行测试；白盒测试是设计者了解软件系统内部结构，并使用软件内部知识进行测试；灰盒测试介于黑盒测试和白盒测试之间。</w:t>
      </w:r>
    </w:p>
    <w:p w14:paraId="4330BBB9" w14:textId="77777777" w:rsidR="00532382" w:rsidRDefault="00532382" w:rsidP="00F52A37">
      <w:pPr>
        <w:pStyle w:val="3"/>
        <w:spacing w:before="120"/>
      </w:pPr>
      <w:bookmarkStart w:id="53" w:name="_Toc37513073"/>
      <w:r>
        <w:rPr>
          <w:rFonts w:hint="eastAsia"/>
        </w:rPr>
        <w:t>单元测试</w:t>
      </w:r>
      <w:bookmarkEnd w:id="53"/>
    </w:p>
    <w:p w14:paraId="3F9E90CF" w14:textId="77777777" w:rsidR="00532382" w:rsidRDefault="00532382" w:rsidP="00532382">
      <w:pPr>
        <w:pStyle w:val="a5"/>
      </w:pPr>
      <w:r>
        <w:rPr>
          <w:rFonts w:hint="eastAsia"/>
        </w:rPr>
        <w:t>单</w:t>
      </w:r>
      <w:r>
        <w:t>元测试是为了保证系统每一个功能模块能够正确运行，检验软件基本组成单位的正确性，测试的对象是软件设计的最小单位：函数</w:t>
      </w:r>
    </w:p>
    <w:p w14:paraId="41261E8E" w14:textId="77777777" w:rsidR="00532382" w:rsidRDefault="00532382" w:rsidP="00F52A37">
      <w:pPr>
        <w:pStyle w:val="3"/>
        <w:spacing w:before="120"/>
      </w:pPr>
      <w:bookmarkStart w:id="54" w:name="_Toc37513074"/>
      <w:r>
        <w:rPr>
          <w:rFonts w:hint="eastAsia"/>
        </w:rPr>
        <w:lastRenderedPageBreak/>
        <w:t>系统测试</w:t>
      </w:r>
      <w:bookmarkEnd w:id="54"/>
    </w:p>
    <w:p w14:paraId="6E6F00C1" w14:textId="77777777" w:rsidR="00532382" w:rsidRDefault="00532382" w:rsidP="00532382">
      <w:pPr>
        <w:pStyle w:val="a5"/>
      </w:pPr>
      <w:r>
        <w:t>单元测试完成之后，将单元测试组成的子系统以一个完整的系统进行测试。系统测试，主要包括：功能测试、联合测试、组装测试等，对系统的接口集成后的功能进行正确性检测，检查各个单元之间的接口是否正确。</w:t>
      </w:r>
    </w:p>
    <w:p w14:paraId="337CDDC8" w14:textId="77777777" w:rsidR="00532382" w:rsidRDefault="00532382" w:rsidP="00F52A37">
      <w:pPr>
        <w:pStyle w:val="3"/>
        <w:spacing w:before="120"/>
      </w:pPr>
      <w:bookmarkStart w:id="55" w:name="_Toc37513075"/>
      <w:r>
        <w:rPr>
          <w:rFonts w:hint="eastAsia"/>
        </w:rPr>
        <w:t>测试验收</w:t>
      </w:r>
      <w:bookmarkEnd w:id="55"/>
    </w:p>
    <w:p w14:paraId="58550A43" w14:textId="77777777" w:rsidR="00532382" w:rsidRDefault="00532382" w:rsidP="00532382">
      <w:pPr>
        <w:pStyle w:val="a5"/>
      </w:pPr>
      <w:r>
        <w:t>测试验收指软件系统的实现是否符合预期设计要求而进行的测试，这一阶段一般被称为使用者验收测试，从普通用户角度进行测试。</w:t>
      </w:r>
    </w:p>
    <w:p w14:paraId="5177868E" w14:textId="77777777" w:rsidR="00532382" w:rsidRDefault="00532382" w:rsidP="00532382">
      <w:pPr>
        <w:pStyle w:val="a5"/>
      </w:pPr>
      <w:r>
        <w:t>测试的主要内容包括：</w:t>
      </w:r>
    </w:p>
    <w:p w14:paraId="7171C3BC" w14:textId="77777777" w:rsidR="00532382" w:rsidRDefault="00532382" w:rsidP="00532382">
      <w:pPr>
        <w:pStyle w:val="a5"/>
      </w:pPr>
      <w:r>
        <w:t>（1）布局测试：对图书评论与交流网站界面布局进行测试，通过多组测试"图书评论与交流系统满足预期要求。</w:t>
      </w:r>
    </w:p>
    <w:p w14:paraId="346EEE72" w14:textId="77777777" w:rsidR="00532382" w:rsidRDefault="00532382" w:rsidP="00532382">
      <w:pPr>
        <w:pStyle w:val="a5"/>
      </w:pPr>
      <w:r>
        <w:t>（2）</w:t>
      </w:r>
      <w:r>
        <w:t>β</w:t>
      </w:r>
      <w:r>
        <w:t>测试：邀请了普通用户（模拟用户）对图书评论与交流网站整体功能进行测试，测试过程中未发现问题，达到预期系统设计要求。</w:t>
      </w:r>
    </w:p>
    <w:p w14:paraId="1EBE5BAA" w14:textId="77777777" w:rsidR="00532382" w:rsidRDefault="00532382" w:rsidP="00532382">
      <w:pPr>
        <w:pStyle w:val="a5"/>
      </w:pPr>
      <w:r>
        <w:t>图书评论与交流网站采取单元测试来对后端功能模块进行测试，单元测试完成后对相应的模块功能进行修改完善，最后进行系统总体测试。全部测试通过，达到功能模块的设计需求，符合系统设计。</w:t>
      </w:r>
    </w:p>
    <w:p w14:paraId="07CF50D8" w14:textId="77777777" w:rsidR="00532382" w:rsidRDefault="00532382" w:rsidP="00532382">
      <w:pPr>
        <w:pStyle w:val="a5"/>
      </w:pPr>
    </w:p>
    <w:p w14:paraId="375D17E8" w14:textId="77777777" w:rsidR="00DB1457" w:rsidRDefault="00DB1457" w:rsidP="00F52A37">
      <w:pPr>
        <w:pStyle w:val="2"/>
        <w:spacing w:before="120"/>
      </w:pPr>
      <w:bookmarkStart w:id="56" w:name="_Toc37513076"/>
      <w:r>
        <w:rPr>
          <w:rFonts w:hint="eastAsia"/>
        </w:rPr>
        <w:t>测试的内容</w:t>
      </w:r>
      <w:bookmarkEnd w:id="56"/>
    </w:p>
    <w:p w14:paraId="096AE3EB" w14:textId="77777777" w:rsidR="00DB1457" w:rsidRDefault="00DB1457" w:rsidP="00DB1457">
      <w:pPr>
        <w:pStyle w:val="a5"/>
      </w:pPr>
      <w:r>
        <w:t>（1）查询测试，主要包括通过</w:t>
      </w:r>
      <w:r>
        <w:rPr>
          <w:rFonts w:hint="eastAsia"/>
        </w:rPr>
        <w:t>ISBN</w:t>
      </w:r>
      <w:r>
        <w:t>查询图书，通过书名查询图书。</w:t>
      </w:r>
    </w:p>
    <w:p w14:paraId="64B67088" w14:textId="77777777" w:rsidR="00DB1457" w:rsidRDefault="00DB1457" w:rsidP="00DB1457">
      <w:pPr>
        <w:pStyle w:val="a5"/>
      </w:pPr>
      <w:r>
        <w:t>（2）删除测试，主要包括删除评论，删除收藏，删除用户，删除图书。</w:t>
      </w:r>
    </w:p>
    <w:p w14:paraId="4607FA28" w14:textId="77777777" w:rsidR="00DB1457" w:rsidRDefault="00DB1457" w:rsidP="00DB1457">
      <w:pPr>
        <w:pStyle w:val="a5"/>
      </w:pPr>
      <w:r>
        <w:t>（3）新增测试，主要包括新增图书，新增评论，新增用户，新增收藏，新增喜爱。</w:t>
      </w:r>
    </w:p>
    <w:p w14:paraId="3B14A7D3" w14:textId="77777777" w:rsidR="00DB1457" w:rsidRDefault="00DB1457" w:rsidP="00DB1457">
      <w:pPr>
        <w:pStyle w:val="a5"/>
      </w:pPr>
      <w:r>
        <w:t>（4）修改测试，主要包括图书修改，用户信息修改。</w:t>
      </w:r>
    </w:p>
    <w:p w14:paraId="22771495" w14:textId="77777777" w:rsidR="00DB1457" w:rsidRDefault="00DB1457" w:rsidP="00DB1457">
      <w:pPr>
        <w:pStyle w:val="a5"/>
      </w:pPr>
      <w:r>
        <w:t>（5） 排行榜测试 ，主要包括收藏排行，喜爱排行。</w:t>
      </w:r>
    </w:p>
    <w:p w14:paraId="4D5D642E" w14:textId="77777777" w:rsidR="00DB1457" w:rsidRPr="00DB1457" w:rsidRDefault="00DB1457" w:rsidP="00DB1457">
      <w:pPr>
        <w:pStyle w:val="a5"/>
      </w:pPr>
    </w:p>
    <w:p w14:paraId="12D92091" w14:textId="77777777" w:rsidR="00970B71" w:rsidRDefault="00DB1457" w:rsidP="00F52A37">
      <w:pPr>
        <w:pStyle w:val="2"/>
        <w:spacing w:before="120"/>
      </w:pPr>
      <w:bookmarkStart w:id="57" w:name="_Toc37513077"/>
      <w:r>
        <w:rPr>
          <w:rFonts w:hint="eastAsia"/>
        </w:rPr>
        <w:t>测试结果</w:t>
      </w:r>
      <w:bookmarkEnd w:id="57"/>
    </w:p>
    <w:p w14:paraId="2EC304B6" w14:textId="77777777" w:rsidR="00970B71" w:rsidRDefault="007C0152">
      <w:pPr>
        <w:pStyle w:val="a5"/>
      </w:pPr>
      <w:r>
        <w:rPr>
          <w:rFonts w:hint="eastAsia"/>
        </w:rPr>
        <w:t>功能测试就是对软件的</w:t>
      </w:r>
      <w:r w:rsidR="00247C9F">
        <w:rPr>
          <w:rFonts w:hint="eastAsia"/>
        </w:rPr>
        <w:t>每个</w:t>
      </w:r>
      <w:r>
        <w:rPr>
          <w:rFonts w:hint="eastAsia"/>
        </w:rPr>
        <w:t>功能进行验证，</w:t>
      </w:r>
      <w:r w:rsidR="005A2EF6">
        <w:rPr>
          <w:rFonts w:hint="eastAsia"/>
        </w:rPr>
        <w:t>根据</w:t>
      </w:r>
      <w:r>
        <w:rPr>
          <w:rFonts w:hint="eastAsia"/>
        </w:rPr>
        <w:t>功能测试用例，检查软件是否具备了用户要求的功能。</w:t>
      </w:r>
    </w:p>
    <w:p w14:paraId="0A989023" w14:textId="77777777" w:rsidR="00970B71" w:rsidRDefault="007C0152">
      <w:pPr>
        <w:pStyle w:val="4"/>
      </w:pPr>
      <w:r>
        <w:rPr>
          <w:rFonts w:hint="eastAsia"/>
        </w:rPr>
        <w:t>部分测试用例</w:t>
      </w:r>
    </w:p>
    <w:p w14:paraId="19DE5646" w14:textId="77777777" w:rsidR="00970B71" w:rsidRDefault="007C0152" w:rsidP="00130D98">
      <w:pPr>
        <w:pStyle w:val="a5"/>
      </w:pPr>
      <w:r>
        <w:rPr>
          <w:rFonts w:hint="eastAsia"/>
        </w:rPr>
        <w:t>用户登录功能的测试用例如表6-1所示。</w:t>
      </w:r>
    </w:p>
    <w:p w14:paraId="01A080D1" w14:textId="77777777" w:rsidR="00970B71" w:rsidRDefault="007C0152" w:rsidP="002B0CC6">
      <w:pPr>
        <w:pStyle w:val="a9"/>
      </w:pPr>
      <w:r>
        <w:rPr>
          <w:rFonts w:hint="eastAsia"/>
        </w:rPr>
        <w:t xml:space="preserve">表6-1 </w:t>
      </w:r>
      <w:r w:rsidR="00253758">
        <w:rPr>
          <w:rFonts w:hint="eastAsia"/>
        </w:rPr>
        <w:t>部分</w:t>
      </w:r>
      <w:r>
        <w:rPr>
          <w:rFonts w:hint="eastAsia"/>
        </w:rPr>
        <w:t>能测试用例</w:t>
      </w:r>
      <w:r w:rsidR="006E25F4">
        <w:rPr>
          <w:rFonts w:hint="eastAsia"/>
        </w:rPr>
        <w:t>表</w:t>
      </w:r>
    </w:p>
    <w:tbl>
      <w:tblPr>
        <w:tblStyle w:val="afffb"/>
        <w:tblW w:w="5000" w:type="pct"/>
        <w:tblLook w:val="04A0" w:firstRow="1" w:lastRow="0" w:firstColumn="1" w:lastColumn="0" w:noHBand="0" w:noVBand="1"/>
      </w:tblPr>
      <w:tblGrid>
        <w:gridCol w:w="1367"/>
        <w:gridCol w:w="5432"/>
        <w:gridCol w:w="2271"/>
      </w:tblGrid>
      <w:tr w:rsidR="00253758" w14:paraId="43D05179" w14:textId="77777777" w:rsidTr="00F52A37">
        <w:tc>
          <w:tcPr>
            <w:tcW w:w="0" w:type="auto"/>
          </w:tcPr>
          <w:p w14:paraId="057A8D0C" w14:textId="77777777" w:rsidR="00253758" w:rsidRDefault="00253758" w:rsidP="00F52A37">
            <w:r>
              <w:lastRenderedPageBreak/>
              <w:t>序号</w:t>
            </w:r>
          </w:p>
        </w:tc>
        <w:tc>
          <w:tcPr>
            <w:tcW w:w="0" w:type="auto"/>
          </w:tcPr>
          <w:p w14:paraId="4981C4E6" w14:textId="77777777" w:rsidR="00253758" w:rsidRDefault="00253758" w:rsidP="00F52A37">
            <w:r>
              <w:t>测试内容</w:t>
            </w:r>
          </w:p>
        </w:tc>
        <w:tc>
          <w:tcPr>
            <w:tcW w:w="0" w:type="auto"/>
          </w:tcPr>
          <w:p w14:paraId="126B9218" w14:textId="77777777" w:rsidR="00253758" w:rsidRDefault="00253758" w:rsidP="00F52A37">
            <w:r>
              <w:t>测试结果</w:t>
            </w:r>
          </w:p>
        </w:tc>
      </w:tr>
      <w:tr w:rsidR="00253758" w14:paraId="3DC3CB46" w14:textId="77777777" w:rsidTr="00F52A37">
        <w:tc>
          <w:tcPr>
            <w:tcW w:w="0" w:type="auto"/>
          </w:tcPr>
          <w:p w14:paraId="29D275FC" w14:textId="77777777" w:rsidR="00253758" w:rsidRDefault="00253758" w:rsidP="00F52A37">
            <w:r>
              <w:t>1.1</w:t>
            </w:r>
          </w:p>
        </w:tc>
        <w:tc>
          <w:tcPr>
            <w:tcW w:w="0" w:type="auto"/>
          </w:tcPr>
          <w:p w14:paraId="0A051506" w14:textId="77777777" w:rsidR="00253758" w:rsidRDefault="00253758" w:rsidP="00F52A37">
            <w:r>
              <w:t>通过</w:t>
            </w:r>
            <w:r>
              <w:rPr>
                <w:rFonts w:hint="eastAsia"/>
              </w:rPr>
              <w:t>ISBN</w:t>
            </w:r>
            <w:r>
              <w:t>查询图书</w:t>
            </w:r>
          </w:p>
        </w:tc>
        <w:tc>
          <w:tcPr>
            <w:tcW w:w="0" w:type="auto"/>
          </w:tcPr>
          <w:p w14:paraId="00043DCF" w14:textId="77777777" w:rsidR="00253758" w:rsidRDefault="00253758" w:rsidP="00F52A37">
            <w:r>
              <w:t>PASS</w:t>
            </w:r>
          </w:p>
        </w:tc>
      </w:tr>
      <w:tr w:rsidR="00253758" w14:paraId="14332262" w14:textId="77777777" w:rsidTr="00F52A37">
        <w:tc>
          <w:tcPr>
            <w:tcW w:w="0" w:type="auto"/>
          </w:tcPr>
          <w:p w14:paraId="1B5A0231" w14:textId="77777777" w:rsidR="00253758" w:rsidRDefault="00253758" w:rsidP="00F52A37">
            <w:r>
              <w:t>1.2</w:t>
            </w:r>
          </w:p>
        </w:tc>
        <w:tc>
          <w:tcPr>
            <w:tcW w:w="0" w:type="auto"/>
          </w:tcPr>
          <w:p w14:paraId="6712D742" w14:textId="77777777" w:rsidR="00253758" w:rsidRDefault="00253758" w:rsidP="00F52A37">
            <w:r>
              <w:t>通过图书名查询图书</w:t>
            </w:r>
          </w:p>
        </w:tc>
        <w:tc>
          <w:tcPr>
            <w:tcW w:w="0" w:type="auto"/>
          </w:tcPr>
          <w:p w14:paraId="58D8E76D" w14:textId="77777777" w:rsidR="00253758" w:rsidRDefault="00253758" w:rsidP="00F52A37">
            <w:r>
              <w:t>PASS</w:t>
            </w:r>
          </w:p>
        </w:tc>
      </w:tr>
      <w:tr w:rsidR="00253758" w14:paraId="72492165" w14:textId="77777777" w:rsidTr="00F52A37">
        <w:tc>
          <w:tcPr>
            <w:tcW w:w="0" w:type="auto"/>
          </w:tcPr>
          <w:p w14:paraId="08BABEA8" w14:textId="77777777" w:rsidR="00253758" w:rsidRDefault="00253758" w:rsidP="00F52A37">
            <w:r>
              <w:t>2.1</w:t>
            </w:r>
          </w:p>
        </w:tc>
        <w:tc>
          <w:tcPr>
            <w:tcW w:w="0" w:type="auto"/>
          </w:tcPr>
          <w:p w14:paraId="7F30D738" w14:textId="77777777" w:rsidR="00253758" w:rsidRDefault="00253758" w:rsidP="00F52A37">
            <w:r>
              <w:t>删除评论</w:t>
            </w:r>
          </w:p>
        </w:tc>
        <w:tc>
          <w:tcPr>
            <w:tcW w:w="0" w:type="auto"/>
          </w:tcPr>
          <w:p w14:paraId="0FBD7549" w14:textId="77777777" w:rsidR="00253758" w:rsidRDefault="00253758" w:rsidP="00F52A37">
            <w:r>
              <w:t>PASS</w:t>
            </w:r>
          </w:p>
        </w:tc>
      </w:tr>
      <w:tr w:rsidR="00253758" w14:paraId="01B56DE7" w14:textId="77777777" w:rsidTr="00F52A37">
        <w:tc>
          <w:tcPr>
            <w:tcW w:w="0" w:type="auto"/>
          </w:tcPr>
          <w:p w14:paraId="7A932283" w14:textId="77777777" w:rsidR="00253758" w:rsidRDefault="00253758" w:rsidP="00F52A37">
            <w:r>
              <w:t>2.2</w:t>
            </w:r>
          </w:p>
        </w:tc>
        <w:tc>
          <w:tcPr>
            <w:tcW w:w="0" w:type="auto"/>
          </w:tcPr>
          <w:p w14:paraId="79A0017C" w14:textId="77777777" w:rsidR="00253758" w:rsidRDefault="00253758" w:rsidP="00F52A37">
            <w:r>
              <w:t>删除收藏</w:t>
            </w:r>
          </w:p>
        </w:tc>
        <w:tc>
          <w:tcPr>
            <w:tcW w:w="0" w:type="auto"/>
          </w:tcPr>
          <w:p w14:paraId="0A65E2AB" w14:textId="77777777" w:rsidR="00253758" w:rsidRDefault="00253758" w:rsidP="00F52A37">
            <w:r>
              <w:t>PASS</w:t>
            </w:r>
          </w:p>
        </w:tc>
      </w:tr>
      <w:tr w:rsidR="00253758" w14:paraId="7A212D61" w14:textId="77777777" w:rsidTr="00F52A37">
        <w:tc>
          <w:tcPr>
            <w:tcW w:w="0" w:type="auto"/>
          </w:tcPr>
          <w:p w14:paraId="2845D7BD" w14:textId="77777777" w:rsidR="00253758" w:rsidRDefault="00253758" w:rsidP="00F52A37">
            <w:r>
              <w:t>2.3</w:t>
            </w:r>
          </w:p>
        </w:tc>
        <w:tc>
          <w:tcPr>
            <w:tcW w:w="0" w:type="auto"/>
          </w:tcPr>
          <w:p w14:paraId="1A723692" w14:textId="77777777" w:rsidR="00253758" w:rsidRDefault="00253758" w:rsidP="00F52A37">
            <w:r>
              <w:t>删除用户</w:t>
            </w:r>
          </w:p>
        </w:tc>
        <w:tc>
          <w:tcPr>
            <w:tcW w:w="0" w:type="auto"/>
          </w:tcPr>
          <w:p w14:paraId="2AA43F67" w14:textId="77777777" w:rsidR="00253758" w:rsidRDefault="00253758" w:rsidP="00F52A37">
            <w:r>
              <w:t>PASS</w:t>
            </w:r>
          </w:p>
        </w:tc>
      </w:tr>
      <w:tr w:rsidR="00253758" w14:paraId="592B0701" w14:textId="77777777" w:rsidTr="00F52A37">
        <w:tc>
          <w:tcPr>
            <w:tcW w:w="0" w:type="auto"/>
          </w:tcPr>
          <w:p w14:paraId="65D6CFB5" w14:textId="77777777" w:rsidR="00253758" w:rsidRDefault="00253758" w:rsidP="00F52A37">
            <w:r>
              <w:t>2.4</w:t>
            </w:r>
          </w:p>
        </w:tc>
        <w:tc>
          <w:tcPr>
            <w:tcW w:w="0" w:type="auto"/>
          </w:tcPr>
          <w:p w14:paraId="7CEB3B20" w14:textId="77777777" w:rsidR="00253758" w:rsidRDefault="00253758" w:rsidP="00F52A37">
            <w:r>
              <w:t>删除图书</w:t>
            </w:r>
          </w:p>
        </w:tc>
        <w:tc>
          <w:tcPr>
            <w:tcW w:w="0" w:type="auto"/>
          </w:tcPr>
          <w:p w14:paraId="67483BCD" w14:textId="77777777" w:rsidR="00253758" w:rsidRDefault="00253758" w:rsidP="00F52A37">
            <w:r>
              <w:t>PASS</w:t>
            </w:r>
          </w:p>
        </w:tc>
      </w:tr>
      <w:tr w:rsidR="00253758" w14:paraId="03B7810F" w14:textId="77777777" w:rsidTr="00F52A37">
        <w:tc>
          <w:tcPr>
            <w:tcW w:w="0" w:type="auto"/>
          </w:tcPr>
          <w:p w14:paraId="62B8A1E7" w14:textId="77777777" w:rsidR="00253758" w:rsidRDefault="00253758" w:rsidP="00F52A37">
            <w:r>
              <w:t>3.1</w:t>
            </w:r>
          </w:p>
        </w:tc>
        <w:tc>
          <w:tcPr>
            <w:tcW w:w="0" w:type="auto"/>
          </w:tcPr>
          <w:p w14:paraId="60281460" w14:textId="77777777" w:rsidR="00253758" w:rsidRDefault="00253758" w:rsidP="00F52A37">
            <w:r>
              <w:t>新增图书</w:t>
            </w:r>
          </w:p>
        </w:tc>
        <w:tc>
          <w:tcPr>
            <w:tcW w:w="0" w:type="auto"/>
          </w:tcPr>
          <w:p w14:paraId="7CA29192" w14:textId="77777777" w:rsidR="00253758" w:rsidRDefault="00253758" w:rsidP="00F52A37">
            <w:r>
              <w:t>PASS</w:t>
            </w:r>
          </w:p>
        </w:tc>
      </w:tr>
      <w:tr w:rsidR="00253758" w14:paraId="2EE2A093" w14:textId="77777777" w:rsidTr="00F52A37">
        <w:tc>
          <w:tcPr>
            <w:tcW w:w="0" w:type="auto"/>
          </w:tcPr>
          <w:p w14:paraId="31DEC908" w14:textId="77777777" w:rsidR="00253758" w:rsidRDefault="00253758" w:rsidP="00F52A37">
            <w:r>
              <w:t>3.2</w:t>
            </w:r>
          </w:p>
        </w:tc>
        <w:tc>
          <w:tcPr>
            <w:tcW w:w="0" w:type="auto"/>
          </w:tcPr>
          <w:p w14:paraId="4AD314AB" w14:textId="77777777" w:rsidR="00253758" w:rsidRDefault="00253758" w:rsidP="00F52A37">
            <w:r>
              <w:t>新增对图书的评论</w:t>
            </w:r>
          </w:p>
        </w:tc>
        <w:tc>
          <w:tcPr>
            <w:tcW w:w="0" w:type="auto"/>
          </w:tcPr>
          <w:p w14:paraId="1ECCB904" w14:textId="77777777" w:rsidR="00253758" w:rsidRDefault="00253758" w:rsidP="00F52A37">
            <w:r>
              <w:t>PASS</w:t>
            </w:r>
          </w:p>
        </w:tc>
      </w:tr>
      <w:tr w:rsidR="00253758" w14:paraId="253F39EC" w14:textId="77777777" w:rsidTr="00F52A37">
        <w:tc>
          <w:tcPr>
            <w:tcW w:w="0" w:type="auto"/>
          </w:tcPr>
          <w:p w14:paraId="4737043D" w14:textId="77777777" w:rsidR="00253758" w:rsidRDefault="00253758" w:rsidP="00F52A37">
            <w:r>
              <w:t>3.3</w:t>
            </w:r>
          </w:p>
        </w:tc>
        <w:tc>
          <w:tcPr>
            <w:tcW w:w="0" w:type="auto"/>
          </w:tcPr>
          <w:p w14:paraId="24AA7406" w14:textId="77777777" w:rsidR="00253758" w:rsidRDefault="00253758" w:rsidP="00F52A37">
            <w:r>
              <w:t>新增对他人评论的回复</w:t>
            </w:r>
          </w:p>
        </w:tc>
        <w:tc>
          <w:tcPr>
            <w:tcW w:w="0" w:type="auto"/>
          </w:tcPr>
          <w:p w14:paraId="3A31D82E" w14:textId="77777777" w:rsidR="00253758" w:rsidRDefault="00253758" w:rsidP="00F52A37">
            <w:r>
              <w:t>PASS</w:t>
            </w:r>
          </w:p>
        </w:tc>
      </w:tr>
      <w:tr w:rsidR="00253758" w14:paraId="72486E6A" w14:textId="77777777" w:rsidTr="00F52A37">
        <w:tc>
          <w:tcPr>
            <w:tcW w:w="0" w:type="auto"/>
          </w:tcPr>
          <w:p w14:paraId="059DEB14" w14:textId="77777777" w:rsidR="00253758" w:rsidRDefault="00253758" w:rsidP="00F52A37">
            <w:r>
              <w:t>3.4</w:t>
            </w:r>
          </w:p>
        </w:tc>
        <w:tc>
          <w:tcPr>
            <w:tcW w:w="0" w:type="auto"/>
          </w:tcPr>
          <w:p w14:paraId="165017AA" w14:textId="77777777" w:rsidR="00253758" w:rsidRDefault="00253758" w:rsidP="00F52A37">
            <w:r>
              <w:t>新增用户</w:t>
            </w:r>
          </w:p>
        </w:tc>
        <w:tc>
          <w:tcPr>
            <w:tcW w:w="0" w:type="auto"/>
          </w:tcPr>
          <w:p w14:paraId="19A88D7B" w14:textId="77777777" w:rsidR="00253758" w:rsidRDefault="00253758" w:rsidP="00F52A37">
            <w:r>
              <w:t>PASS</w:t>
            </w:r>
          </w:p>
        </w:tc>
      </w:tr>
      <w:tr w:rsidR="00253758" w14:paraId="7172D9E4" w14:textId="77777777" w:rsidTr="00F52A37">
        <w:tc>
          <w:tcPr>
            <w:tcW w:w="0" w:type="auto"/>
          </w:tcPr>
          <w:p w14:paraId="5FC0C454" w14:textId="77777777" w:rsidR="00253758" w:rsidRDefault="00253758" w:rsidP="00F52A37">
            <w:r>
              <w:t>3.5</w:t>
            </w:r>
          </w:p>
        </w:tc>
        <w:tc>
          <w:tcPr>
            <w:tcW w:w="0" w:type="auto"/>
          </w:tcPr>
          <w:p w14:paraId="0138B30B" w14:textId="77777777" w:rsidR="00253758" w:rsidRDefault="00253758" w:rsidP="00F52A37">
            <w:r>
              <w:t>新增收藏</w:t>
            </w:r>
          </w:p>
        </w:tc>
        <w:tc>
          <w:tcPr>
            <w:tcW w:w="0" w:type="auto"/>
          </w:tcPr>
          <w:p w14:paraId="77396F61" w14:textId="77777777" w:rsidR="00253758" w:rsidRDefault="00253758" w:rsidP="00F52A37">
            <w:r>
              <w:t>PASS</w:t>
            </w:r>
          </w:p>
        </w:tc>
      </w:tr>
      <w:tr w:rsidR="00253758" w14:paraId="608A1CB9" w14:textId="77777777" w:rsidTr="00F52A37">
        <w:tc>
          <w:tcPr>
            <w:tcW w:w="0" w:type="auto"/>
          </w:tcPr>
          <w:p w14:paraId="5E1DFCBB" w14:textId="77777777" w:rsidR="00253758" w:rsidRDefault="00253758" w:rsidP="00F52A37">
            <w:r>
              <w:t>3.6</w:t>
            </w:r>
          </w:p>
        </w:tc>
        <w:tc>
          <w:tcPr>
            <w:tcW w:w="0" w:type="auto"/>
          </w:tcPr>
          <w:p w14:paraId="3F758A58" w14:textId="77777777" w:rsidR="00253758" w:rsidRDefault="00253758" w:rsidP="00F52A37">
            <w:r>
              <w:t>新增喜爱</w:t>
            </w:r>
          </w:p>
        </w:tc>
        <w:tc>
          <w:tcPr>
            <w:tcW w:w="0" w:type="auto"/>
          </w:tcPr>
          <w:p w14:paraId="1B4927D7" w14:textId="77777777" w:rsidR="00253758" w:rsidRDefault="00253758" w:rsidP="00F52A37">
            <w:r>
              <w:t>PASS</w:t>
            </w:r>
          </w:p>
        </w:tc>
      </w:tr>
      <w:tr w:rsidR="00253758" w14:paraId="34CBAD9A" w14:textId="77777777" w:rsidTr="00F52A37">
        <w:tc>
          <w:tcPr>
            <w:tcW w:w="0" w:type="auto"/>
          </w:tcPr>
          <w:p w14:paraId="2D7CD933" w14:textId="77777777" w:rsidR="00253758" w:rsidRDefault="00253758" w:rsidP="00F52A37">
            <w:r>
              <w:t>4.1</w:t>
            </w:r>
          </w:p>
        </w:tc>
        <w:tc>
          <w:tcPr>
            <w:tcW w:w="0" w:type="auto"/>
          </w:tcPr>
          <w:p w14:paraId="29A533E6" w14:textId="77777777" w:rsidR="00253758" w:rsidRDefault="00253758" w:rsidP="00F52A37">
            <w:r>
              <w:t>图书信息修改</w:t>
            </w:r>
          </w:p>
        </w:tc>
        <w:tc>
          <w:tcPr>
            <w:tcW w:w="0" w:type="auto"/>
          </w:tcPr>
          <w:p w14:paraId="41C4C523" w14:textId="77777777" w:rsidR="00253758" w:rsidRDefault="00253758" w:rsidP="00F52A37">
            <w:r>
              <w:t>PASS</w:t>
            </w:r>
          </w:p>
        </w:tc>
      </w:tr>
      <w:tr w:rsidR="00253758" w14:paraId="5A7F4B8D" w14:textId="77777777" w:rsidTr="00F52A37">
        <w:tc>
          <w:tcPr>
            <w:tcW w:w="0" w:type="auto"/>
          </w:tcPr>
          <w:p w14:paraId="04CFB747" w14:textId="77777777" w:rsidR="00253758" w:rsidRDefault="00253758" w:rsidP="00F52A37">
            <w:r>
              <w:t>4.2</w:t>
            </w:r>
          </w:p>
        </w:tc>
        <w:tc>
          <w:tcPr>
            <w:tcW w:w="0" w:type="auto"/>
          </w:tcPr>
          <w:p w14:paraId="2FB6D977" w14:textId="77777777" w:rsidR="00253758" w:rsidRDefault="00253758" w:rsidP="00F52A37">
            <w:r>
              <w:t>用户信息修改</w:t>
            </w:r>
          </w:p>
        </w:tc>
        <w:tc>
          <w:tcPr>
            <w:tcW w:w="0" w:type="auto"/>
          </w:tcPr>
          <w:p w14:paraId="14C16653" w14:textId="77777777" w:rsidR="00253758" w:rsidRDefault="00253758" w:rsidP="00F52A37">
            <w:r>
              <w:t>PASS</w:t>
            </w:r>
          </w:p>
        </w:tc>
      </w:tr>
      <w:tr w:rsidR="00253758" w14:paraId="4126AFD0" w14:textId="77777777" w:rsidTr="00F52A37">
        <w:tc>
          <w:tcPr>
            <w:tcW w:w="0" w:type="auto"/>
          </w:tcPr>
          <w:p w14:paraId="60825269" w14:textId="77777777" w:rsidR="00253758" w:rsidRDefault="00253758" w:rsidP="00F52A37">
            <w:r>
              <w:t>5.1</w:t>
            </w:r>
          </w:p>
        </w:tc>
        <w:tc>
          <w:tcPr>
            <w:tcW w:w="0" w:type="auto"/>
          </w:tcPr>
          <w:p w14:paraId="02A07F75" w14:textId="77777777" w:rsidR="00253758" w:rsidRDefault="00253758" w:rsidP="00F52A37">
            <w:r>
              <w:t>根据收藏数进行图书排行</w:t>
            </w:r>
          </w:p>
        </w:tc>
        <w:tc>
          <w:tcPr>
            <w:tcW w:w="0" w:type="auto"/>
          </w:tcPr>
          <w:p w14:paraId="624661E6" w14:textId="77777777" w:rsidR="00253758" w:rsidRDefault="00253758" w:rsidP="00F52A37">
            <w:r>
              <w:t>PASS</w:t>
            </w:r>
          </w:p>
        </w:tc>
      </w:tr>
      <w:tr w:rsidR="00253758" w14:paraId="4BF496FA" w14:textId="77777777" w:rsidTr="00F52A37">
        <w:tc>
          <w:tcPr>
            <w:tcW w:w="0" w:type="auto"/>
          </w:tcPr>
          <w:p w14:paraId="0433A7B1" w14:textId="77777777" w:rsidR="00253758" w:rsidRDefault="00253758" w:rsidP="00F52A37">
            <w:r>
              <w:t>5.2</w:t>
            </w:r>
          </w:p>
        </w:tc>
        <w:tc>
          <w:tcPr>
            <w:tcW w:w="0" w:type="auto"/>
          </w:tcPr>
          <w:p w14:paraId="4CB4DEB5" w14:textId="77777777" w:rsidR="00253758" w:rsidRDefault="00253758" w:rsidP="00F52A37">
            <w:r>
              <w:t>根据喜爱数进行图书排行</w:t>
            </w:r>
          </w:p>
        </w:tc>
        <w:tc>
          <w:tcPr>
            <w:tcW w:w="0" w:type="auto"/>
          </w:tcPr>
          <w:p w14:paraId="51D0A270" w14:textId="77777777" w:rsidR="00253758" w:rsidRDefault="00253758" w:rsidP="00F52A37">
            <w:r>
              <w:t>PASS</w:t>
            </w:r>
          </w:p>
        </w:tc>
      </w:tr>
      <w:tr w:rsidR="00253758" w14:paraId="21314EAC" w14:textId="77777777" w:rsidTr="00F52A37">
        <w:tc>
          <w:tcPr>
            <w:tcW w:w="0" w:type="auto"/>
          </w:tcPr>
          <w:p w14:paraId="0150CB11" w14:textId="77777777" w:rsidR="00253758" w:rsidRDefault="00253758" w:rsidP="00F52A37">
            <w:r>
              <w:t>5.3</w:t>
            </w:r>
          </w:p>
        </w:tc>
        <w:tc>
          <w:tcPr>
            <w:tcW w:w="0" w:type="auto"/>
          </w:tcPr>
          <w:p w14:paraId="138B0147" w14:textId="77777777" w:rsidR="00253758" w:rsidRDefault="00253758" w:rsidP="00F52A37">
            <w:r>
              <w:t>根据评分进行图书排行</w:t>
            </w:r>
          </w:p>
        </w:tc>
        <w:tc>
          <w:tcPr>
            <w:tcW w:w="0" w:type="auto"/>
          </w:tcPr>
          <w:p w14:paraId="56BCB9D0" w14:textId="77777777" w:rsidR="00253758" w:rsidRDefault="00253758" w:rsidP="00F52A37">
            <w:r>
              <w:t>PASS</w:t>
            </w:r>
          </w:p>
        </w:tc>
      </w:tr>
    </w:tbl>
    <w:p w14:paraId="7BA3E011" w14:textId="77777777" w:rsidR="00253758" w:rsidRDefault="00253758" w:rsidP="00253758">
      <w:pPr>
        <w:pStyle w:val="a5"/>
      </w:pPr>
    </w:p>
    <w:p w14:paraId="58D7E63C" w14:textId="77777777" w:rsidR="00253758" w:rsidRDefault="00253758" w:rsidP="00253758">
      <w:pPr>
        <w:pStyle w:val="a5"/>
      </w:pPr>
      <w:r>
        <w:t>通过一系列的软件测试，系统运行未出现问题，各个功能模块符合预期系统设计，系统实用性高。</w:t>
      </w:r>
    </w:p>
    <w:p w14:paraId="6DA86196" w14:textId="77777777" w:rsidR="00DB1457" w:rsidRPr="00253758" w:rsidRDefault="00DB1457" w:rsidP="00DB1457">
      <w:pPr>
        <w:pStyle w:val="a5"/>
      </w:pPr>
    </w:p>
    <w:p w14:paraId="6FB4B6DE" w14:textId="77777777" w:rsidR="00970B71" w:rsidRDefault="007C0152">
      <w:pPr>
        <w:pStyle w:val="aff0"/>
        <w:spacing w:after="120"/>
      </w:pPr>
      <w:bookmarkStart w:id="58" w:name="_Toc37513078"/>
      <w:r>
        <w:rPr>
          <w:rFonts w:hint="eastAsia"/>
        </w:rPr>
        <w:lastRenderedPageBreak/>
        <w:t>结束语</w:t>
      </w:r>
      <w:bookmarkEnd w:id="58"/>
    </w:p>
    <w:p w14:paraId="557D168F" w14:textId="033D2156" w:rsidR="00886253" w:rsidRDefault="00886253" w:rsidP="00886253">
      <w:pPr>
        <w:pStyle w:val="a5"/>
        <w:rPr>
          <w:rFonts w:hint="eastAsia"/>
        </w:rPr>
      </w:pPr>
      <w:r>
        <w:rPr>
          <w:rFonts w:hint="eastAsia"/>
        </w:rPr>
        <w:t>该本科项目使用软件工程设计思想来实现代码简单和易于维护。提供将来添加功能的可能性。同时，在本设计中，采用了JQuery引擎来阐明整个系统的设计思想。通过这个毕业项目，我还更好地了解了Java语言。同时，我还可以掌握如何在Spring Boot项目中使用MVC接口开发模型，如何创建菜单栏和工具栏以及为将来的Java语言应用程序开发程序。</w:t>
      </w:r>
      <w:r>
        <w:rPr>
          <w:rFonts w:hint="eastAsia"/>
        </w:rPr>
        <w:t>为我</w:t>
      </w:r>
      <w:r>
        <w:rPr>
          <w:rFonts w:hint="eastAsia"/>
        </w:rPr>
        <w:t>奠定了</w:t>
      </w:r>
      <w:r>
        <w:rPr>
          <w:rFonts w:hint="eastAsia"/>
        </w:rPr>
        <w:t>坚实的</w:t>
      </w:r>
      <w:r>
        <w:rPr>
          <w:rFonts w:hint="eastAsia"/>
        </w:rPr>
        <w:t>基础。</w:t>
      </w:r>
    </w:p>
    <w:p w14:paraId="3AD761F6" w14:textId="77777777" w:rsidR="00886253" w:rsidRDefault="00886253" w:rsidP="00886253">
      <w:pPr>
        <w:pStyle w:val="a5"/>
        <w:rPr>
          <w:rFonts w:hint="eastAsia"/>
        </w:rPr>
      </w:pPr>
      <w:r>
        <w:rPr>
          <w:rFonts w:hint="eastAsia"/>
        </w:rPr>
        <w:t>该系统仅适用于小型大学图书馆，主要完成一些基本的图书操作，包括添加图书和读者，咨询，修改，借阅和返回信息。在整个系统的开发过程中，采用了面向对象的思想，并在数据库设计中使用了MySQL的便利性和实用性。</w:t>
      </w:r>
    </w:p>
    <w:p w14:paraId="0D3AFF93" w14:textId="73D5F76D" w:rsidR="00886253" w:rsidRDefault="00886253" w:rsidP="00886253">
      <w:pPr>
        <w:pStyle w:val="a5"/>
        <w:rPr>
          <w:rFonts w:hint="eastAsia"/>
        </w:rPr>
      </w:pPr>
      <w:r>
        <w:rPr>
          <w:rFonts w:hint="eastAsia"/>
        </w:rPr>
        <w:t>在设计过程中，系统不可避免地会遇到很多问题：由于整个系统的复杂性和整个系统的完整设计，整个系统仍然存在很多缺点。这些是我需要改进的地方。作为图书馆管理系统，我设计的系统距离实际使用还有很长的路要走，需要不断地补充和完善。</w:t>
      </w:r>
    </w:p>
    <w:p w14:paraId="2D6424DB" w14:textId="77777777" w:rsidR="00970B71" w:rsidRPr="00253758" w:rsidRDefault="00970B71">
      <w:pPr>
        <w:pStyle w:val="aff1"/>
      </w:pPr>
    </w:p>
    <w:p w14:paraId="75E6A552" w14:textId="77777777" w:rsidR="00970B71" w:rsidRDefault="007C0152">
      <w:pPr>
        <w:pStyle w:val="afd"/>
      </w:pPr>
      <w:bookmarkStart w:id="59" w:name="_Toc37513079"/>
      <w:commentRangeStart w:id="60"/>
      <w:commentRangeStart w:id="61"/>
      <w:r>
        <w:rPr>
          <w:rFonts w:hint="eastAsia"/>
        </w:rPr>
        <w:lastRenderedPageBreak/>
        <w:t>参考文献</w:t>
      </w:r>
      <w:bookmarkStart w:id="62" w:name="_Ref316152046"/>
      <w:bookmarkEnd w:id="59"/>
      <w:commentRangeEnd w:id="60"/>
      <w:r w:rsidR="00F52A37">
        <w:rPr>
          <w:rStyle w:val="afffc"/>
          <w:rFonts w:asciiTheme="minorHAnsi" w:eastAsiaTheme="minorEastAsia" w:hAnsiTheme="minorHAnsi" w:cstheme="minorBidi"/>
          <w:bCs w:val="0"/>
        </w:rPr>
        <w:commentReference w:id="60"/>
      </w:r>
      <w:commentRangeEnd w:id="61"/>
      <w:r w:rsidR="00CD05EE">
        <w:rPr>
          <w:rStyle w:val="afffc"/>
          <w:rFonts w:asciiTheme="minorHAnsi" w:eastAsiaTheme="minorEastAsia" w:hAnsiTheme="minorHAnsi" w:cstheme="minorBidi"/>
          <w:bCs w:val="0"/>
        </w:rPr>
        <w:commentReference w:id="61"/>
      </w:r>
    </w:p>
    <w:p w14:paraId="2C612ABC" w14:textId="77777777" w:rsidR="00253758" w:rsidRDefault="00253758" w:rsidP="00253758">
      <w:pPr>
        <w:pStyle w:val="a1"/>
      </w:pPr>
      <w:r>
        <w:t>王立福. 软件工程（第二版）[M]. 北京: 北京大学出版社. 2002.</w:t>
      </w:r>
    </w:p>
    <w:p w14:paraId="26B13029" w14:textId="77777777" w:rsidR="00773265" w:rsidRDefault="00253758" w:rsidP="00253758">
      <w:pPr>
        <w:pStyle w:val="a1"/>
      </w:pPr>
      <w:r>
        <w:t>张秋余, 杨玥. 基于用例的需求建模方法[J]. 计算机工程与设计, 2006, 19: 3539-3541.</w:t>
      </w:r>
    </w:p>
    <w:p w14:paraId="769161C5" w14:textId="77777777" w:rsidR="00773265" w:rsidRDefault="00773265" w:rsidP="00253758">
      <w:pPr>
        <w:pStyle w:val="a1"/>
      </w:pPr>
      <w:r>
        <w:t>MattheMacDonal. 管理信息系统[J]. 电子工业出版社. 2003. Vol.3(8): 102-108.</w:t>
      </w:r>
    </w:p>
    <w:p w14:paraId="4260AA58" w14:textId="77777777" w:rsidR="00773265" w:rsidRDefault="00773265" w:rsidP="00253758">
      <w:pPr>
        <w:pStyle w:val="a1"/>
      </w:pPr>
      <w:r>
        <w:t>孙一林, 彭波. Java数据库编程实例. 清华大学出版社, 2002年8月.</w:t>
      </w:r>
    </w:p>
    <w:p w14:paraId="1173BB7A" w14:textId="77777777" w:rsidR="00773265" w:rsidRDefault="00773265" w:rsidP="00253758">
      <w:pPr>
        <w:pStyle w:val="a1"/>
      </w:pPr>
      <w:r>
        <w:t>张海潘. 软件工程[J]. 清华大学出版社. 2003年11月.</w:t>
      </w:r>
    </w:p>
    <w:p w14:paraId="1FEBF211" w14:textId="77777777" w:rsidR="00773265" w:rsidRDefault="00773265" w:rsidP="00253758">
      <w:pPr>
        <w:pStyle w:val="a1"/>
      </w:pPr>
      <w:r>
        <w:t>张海潘. 软件工程[J]. 清华大学出版社. 2003年11月.</w:t>
      </w:r>
    </w:p>
    <w:p w14:paraId="39B2393D" w14:textId="77777777" w:rsidR="00773265" w:rsidRDefault="00773265" w:rsidP="00253758">
      <w:pPr>
        <w:pStyle w:val="a1"/>
      </w:pPr>
      <w:r>
        <w:t>张帆. java范例开发大全. 清华大学出版社, 2010年6月.</w:t>
      </w:r>
    </w:p>
    <w:p w14:paraId="054AA272" w14:textId="77777777" w:rsidR="00773265" w:rsidRDefault="00773265" w:rsidP="00253758">
      <w:pPr>
        <w:pStyle w:val="a1"/>
      </w:pPr>
      <w:r>
        <w:t>(美)Paul DuBios 著|译者: 杨晓云, 王建桥, 杨涛. MySQL技术内幕</w:t>
      </w:r>
    </w:p>
    <w:p w14:paraId="1B469541" w14:textId="77777777" w:rsidR="00773265" w:rsidRDefault="00773265" w:rsidP="00253758">
      <w:pPr>
        <w:pStyle w:val="a1"/>
      </w:pPr>
      <w:r>
        <w:t>王珊, 萨师煊. 数据库系统概论. 高等教育出版社, 2006年5月</w:t>
      </w:r>
    </w:p>
    <w:p w14:paraId="7DD8AE09" w14:textId="77777777" w:rsidR="00773265" w:rsidRDefault="00773265" w:rsidP="00253758">
      <w:pPr>
        <w:pStyle w:val="a1"/>
      </w:pPr>
      <w:r>
        <w:t>Stephens. 数据库设计. 机械工业出版社, 2009年10月.</w:t>
      </w:r>
    </w:p>
    <w:p w14:paraId="6AB4A6FD" w14:textId="77777777" w:rsidR="00836FB3" w:rsidRDefault="00773265" w:rsidP="00253758">
      <w:pPr>
        <w:pStyle w:val="a1"/>
      </w:pPr>
      <w:r>
        <w:t>马军, 李玉林. SQL语言与数据库操作技术大全. 电子工业出版社, 2010年3月.</w:t>
      </w:r>
    </w:p>
    <w:p w14:paraId="2A2CC837" w14:textId="77777777" w:rsidR="00836FB3" w:rsidRPr="00836FB3" w:rsidRDefault="00836FB3" w:rsidP="00253758">
      <w:pPr>
        <w:pStyle w:val="a1"/>
      </w:pPr>
      <w:r w:rsidRPr="00836FB3">
        <w:t>孙一林, 彭波. Java数据库编程实例. 清华大学出版社, 2002年8月.</w:t>
      </w:r>
    </w:p>
    <w:p w14:paraId="0213DDAF" w14:textId="77777777" w:rsidR="00836FB3" w:rsidRPr="00836FB3" w:rsidRDefault="00836FB3" w:rsidP="00253758">
      <w:pPr>
        <w:pStyle w:val="a1"/>
      </w:pPr>
      <w:r w:rsidRPr="00836FB3">
        <w:t>昊斯特曼 (Horstmann Gay S), Gary Cornell. Java核心技术卷1卷2. 电子工业出版社, 2011年7月。</w:t>
      </w:r>
    </w:p>
    <w:p w14:paraId="26C9B691" w14:textId="77777777" w:rsidR="00836FB3" w:rsidRPr="00836FB3" w:rsidRDefault="00836FB3" w:rsidP="00253758">
      <w:pPr>
        <w:pStyle w:val="a1"/>
      </w:pPr>
      <w:r w:rsidRPr="00836FB3">
        <w:t>(美)布洛克|译者: 杨春花, 俞黎敏. Effective Java中文版(第2版). 机械工业出版社, 2010年09月</w:t>
      </w:r>
    </w:p>
    <w:p w14:paraId="1CFBE9DC" w14:textId="77777777" w:rsidR="00836FB3" w:rsidRPr="00836FB3" w:rsidRDefault="00836FB3" w:rsidP="00253758">
      <w:pPr>
        <w:pStyle w:val="a1"/>
      </w:pPr>
      <w:r w:rsidRPr="00836FB3">
        <w:t>BruceEckel. Java编程思想. 机械工业出版社, 2003年10月.</w:t>
      </w:r>
    </w:p>
    <w:p w14:paraId="709BF9DD" w14:textId="77777777" w:rsidR="00836FB3" w:rsidRPr="00836FB3" w:rsidRDefault="00836FB3" w:rsidP="00253758">
      <w:pPr>
        <w:pStyle w:val="a1"/>
      </w:pPr>
      <w:r w:rsidRPr="00836FB3">
        <w:t>(美)Bruce Eckel. Java编程思想[M]. 陈昊鹏译. 北京：机械工业出版社，2007</w:t>
      </w:r>
    </w:p>
    <w:p w14:paraId="6CF2B0B5" w14:textId="77777777" w:rsidR="00836FB3" w:rsidRPr="00836FB3" w:rsidRDefault="00836FB3" w:rsidP="00253758">
      <w:pPr>
        <w:pStyle w:val="a1"/>
      </w:pPr>
      <w:r w:rsidRPr="00836FB3">
        <w:t>(美)威尔顿，麦可匹克. JavaScript入门经典(第3版)[M]. 施宏斌译. 北京：清华大学出版社，2009:176</w:t>
      </w:r>
    </w:p>
    <w:p w14:paraId="7C997DC9" w14:textId="18D69EBA" w:rsidR="00253758" w:rsidRPr="00253758" w:rsidRDefault="00836FB3" w:rsidP="00836FB3">
      <w:pPr>
        <w:pStyle w:val="a1"/>
      </w:pPr>
      <w:r w:rsidRPr="00836FB3">
        <w:rPr>
          <w:rFonts w:hint="eastAsia"/>
        </w:rPr>
        <w:t>Zoya Ali. Designing Object Oriented Software Applications within the Context of Software Frameworks[D]. Ohio State University,2011.</w:t>
      </w:r>
      <w:r w:rsidR="00773265">
        <w:br/>
      </w:r>
      <w:r w:rsidR="00773265">
        <w:br/>
      </w:r>
      <w:r w:rsidR="00253758">
        <w:br/>
      </w:r>
    </w:p>
    <w:p w14:paraId="277B853A" w14:textId="77777777" w:rsidR="00970B71" w:rsidRDefault="007C0152">
      <w:pPr>
        <w:pStyle w:val="afff"/>
      </w:pPr>
      <w:bookmarkStart w:id="63" w:name="_Toc37513080"/>
      <w:bookmarkEnd w:id="62"/>
      <w:r>
        <w:rPr>
          <w:rFonts w:hint="eastAsia"/>
        </w:rPr>
        <w:lastRenderedPageBreak/>
        <w:t>致谢</w:t>
      </w:r>
      <w:bookmarkEnd w:id="63"/>
    </w:p>
    <w:p w14:paraId="48B2C9A0" w14:textId="77777777" w:rsidR="00970B71" w:rsidRPr="0094585C" w:rsidRDefault="007C0152">
      <w:pPr>
        <w:pStyle w:val="afff0"/>
        <w:ind w:firstLine="480"/>
        <w:rPr>
          <w:sz w:val="24"/>
        </w:rPr>
      </w:pPr>
      <w:commentRangeStart w:id="64"/>
      <w:commentRangeStart w:id="65"/>
      <w:r w:rsidRPr="0094585C">
        <w:rPr>
          <w:rFonts w:hint="eastAsia"/>
          <w:sz w:val="24"/>
        </w:rPr>
        <w:t>我的论文即将完成，此时有一种莫大的成就感，我要对所有曾经在我的学习和生活中给予过我帮助的人们表示最衷心的感谢。</w:t>
      </w:r>
    </w:p>
    <w:p w14:paraId="0DEDEAE0" w14:textId="77777777" w:rsidR="00970B71" w:rsidRPr="0094585C" w:rsidRDefault="007C0152">
      <w:pPr>
        <w:pStyle w:val="afff0"/>
        <w:ind w:firstLine="480"/>
        <w:rPr>
          <w:sz w:val="24"/>
        </w:rPr>
      </w:pPr>
      <w:r w:rsidRPr="0094585C">
        <w:rPr>
          <w:rFonts w:hint="eastAsia"/>
          <w:sz w:val="24"/>
        </w:rPr>
        <w:t>感谢四年来我的母校南阳理工学院对我的培养，这四年的大学生活是我人生中一段重要的经历，我要向每位曾经给予过我关心和帮助的老师、同学和朋友致以诚挚的谢意！</w:t>
      </w:r>
    </w:p>
    <w:p w14:paraId="7B584E7D" w14:textId="77777777" w:rsidR="00970B71" w:rsidRPr="0094585C" w:rsidRDefault="007C0152">
      <w:pPr>
        <w:pStyle w:val="afff0"/>
        <w:ind w:firstLine="480"/>
        <w:rPr>
          <w:sz w:val="24"/>
        </w:rPr>
      </w:pPr>
      <w:r w:rsidRPr="0094585C">
        <w:rPr>
          <w:rFonts w:hint="eastAsia"/>
          <w:sz w:val="24"/>
        </w:rPr>
        <w:t>首先要感谢我的指导老师</w:t>
      </w:r>
      <w:r w:rsidR="00773265" w:rsidRPr="0094585C">
        <w:rPr>
          <w:rFonts w:hint="eastAsia"/>
          <w:sz w:val="24"/>
        </w:rPr>
        <w:t>徐春雨</w:t>
      </w:r>
      <w:r w:rsidRPr="0094585C">
        <w:rPr>
          <w:rFonts w:hint="eastAsia"/>
          <w:sz w:val="24"/>
        </w:rPr>
        <w:t>讲师，</w:t>
      </w:r>
      <w:r w:rsidR="00773265" w:rsidRPr="0094585C">
        <w:rPr>
          <w:rFonts w:hint="eastAsia"/>
          <w:sz w:val="24"/>
        </w:rPr>
        <w:t>徐春雨</w:t>
      </w:r>
      <w:r w:rsidRPr="0094585C">
        <w:rPr>
          <w:rFonts w:hint="eastAsia"/>
          <w:sz w:val="24"/>
        </w:rPr>
        <w:t>讲师严谨的治学态度、一丝不苟的工作作风以及对问题的深刻洞察力给我留下了深刻的印象，让我受益匪浅。她总是在百忙之中抽出时间给我指导，让我掌握了开发项目的基本方法和思路，并增加了我的自信心。</w:t>
      </w:r>
      <w:r w:rsidR="00773265" w:rsidRPr="0094585C">
        <w:rPr>
          <w:rFonts w:hint="eastAsia"/>
          <w:sz w:val="24"/>
        </w:rPr>
        <w:t>徐春雨</w:t>
      </w:r>
      <w:r w:rsidRPr="0094585C">
        <w:rPr>
          <w:rFonts w:hint="eastAsia"/>
          <w:sz w:val="24"/>
        </w:rPr>
        <w:t>讲师总是和蔼可亲的给我们做分析，严格要求我们，指出系统中的不合理之处，每当遇到困难时，老师都很幽默的给予我鼓励和帮助，让我重拾自信。在撰写论文期间，她仔细审阅我的论文，并不厌其烦的提出修改意见，从而提高论文的质量。在此，我要对</w:t>
      </w:r>
      <w:r w:rsidR="00773265" w:rsidRPr="0094585C">
        <w:rPr>
          <w:rFonts w:hint="eastAsia"/>
          <w:sz w:val="24"/>
        </w:rPr>
        <w:t>徐春雨</w:t>
      </w:r>
      <w:r w:rsidRPr="0094585C">
        <w:rPr>
          <w:rFonts w:hint="eastAsia"/>
          <w:sz w:val="24"/>
        </w:rPr>
        <w:t>讲师对我的培养和关怀表示深深的谢意。</w:t>
      </w:r>
    </w:p>
    <w:p w14:paraId="05C81DAE" w14:textId="77777777" w:rsidR="00970B71" w:rsidRPr="0094585C" w:rsidRDefault="007C0152">
      <w:pPr>
        <w:pStyle w:val="afff0"/>
        <w:ind w:firstLine="480"/>
        <w:rPr>
          <w:sz w:val="24"/>
        </w:rPr>
      </w:pPr>
      <w:r w:rsidRPr="0094585C">
        <w:rPr>
          <w:rFonts w:hint="eastAsia"/>
          <w:sz w:val="24"/>
        </w:rPr>
        <w:t>其次，我要感谢在这四年间传授给我知识的各位老师，感谢他们传授给我知识，也要感谢院里的各位领导和其他老师在各个方面的关心和指导。</w:t>
      </w:r>
    </w:p>
    <w:p w14:paraId="692750E2" w14:textId="77777777" w:rsidR="00970B71" w:rsidRPr="0094585C" w:rsidRDefault="007C0152">
      <w:pPr>
        <w:pStyle w:val="afff0"/>
        <w:ind w:firstLine="480"/>
        <w:rPr>
          <w:sz w:val="24"/>
        </w:rPr>
      </w:pPr>
      <w:r w:rsidRPr="0094585C">
        <w:rPr>
          <w:rFonts w:hint="eastAsia"/>
          <w:sz w:val="24"/>
        </w:rPr>
        <w:t>此外，还要感谢关心和帮助过我的同学和朋友，认识你们是我一生的荣幸，最后将最深的谢意献给我的家人，感谢他们对我永无止境的支持和关爱！</w:t>
      </w:r>
    </w:p>
    <w:commentRangeEnd w:id="64"/>
    <w:p w14:paraId="2456E28B" w14:textId="77777777" w:rsidR="00970B71" w:rsidRPr="00253758" w:rsidRDefault="00F52A37">
      <w:pPr>
        <w:pStyle w:val="afff6"/>
        <w:ind w:firstLineChars="0" w:firstLine="0"/>
      </w:pPr>
      <w:r w:rsidRPr="0094585C">
        <w:rPr>
          <w:rStyle w:val="afffc"/>
          <w:rFonts w:asciiTheme="minorHAnsi" w:eastAsiaTheme="minorEastAsia" w:hAnsiTheme="minorHAnsi" w:cstheme="minorBidi"/>
          <w:b w:val="0"/>
          <w:color w:val="auto"/>
          <w:kern w:val="2"/>
          <w:sz w:val="24"/>
          <w:szCs w:val="24"/>
        </w:rPr>
        <w:commentReference w:id="64"/>
      </w:r>
      <w:commentRangeEnd w:id="65"/>
      <w:r w:rsidR="00836FB3">
        <w:rPr>
          <w:rStyle w:val="afffc"/>
          <w:rFonts w:asciiTheme="minorHAnsi" w:eastAsiaTheme="minorEastAsia" w:hAnsiTheme="minorHAnsi" w:cstheme="minorBidi"/>
          <w:b w:val="0"/>
          <w:color w:val="auto"/>
          <w:kern w:val="2"/>
        </w:rPr>
        <w:commentReference w:id="65"/>
      </w:r>
    </w:p>
    <w:p w14:paraId="343DAC50" w14:textId="77777777" w:rsidR="00970B71" w:rsidRDefault="00970B71"/>
    <w:sectPr w:rsidR="00970B71" w:rsidSect="00E927AB">
      <w:footnotePr>
        <w:numFmt w:val="decimalEnclosedCircleChinese"/>
        <w:numRestart w:val="eachPage"/>
      </w:footnotePr>
      <w:pgSz w:w="11906" w:h="16838"/>
      <w:pgMar w:top="1418" w:right="1418" w:bottom="1418" w:left="1418" w:header="1418" w:footer="1134" w:gutter="0"/>
      <w:pgNumType w:start="1" w:chapSep="emDash"/>
      <w:cols w:space="425"/>
      <w:formProt w:val="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Administrator" w:date="2020-04-13T13:29:00Z" w:initials="A">
    <w:p w14:paraId="2F04C103" w14:textId="77777777" w:rsidR="00F107EC" w:rsidRDefault="00F107EC">
      <w:pPr>
        <w:pStyle w:val="ac"/>
      </w:pPr>
      <w:r>
        <w:rPr>
          <w:rStyle w:val="afffc"/>
        </w:rPr>
        <w:annotationRef/>
      </w:r>
      <w:r>
        <w:rPr>
          <w:rFonts w:hint="eastAsia"/>
        </w:rPr>
        <w:t>再看看我发的摘要模板，再修改下摘要</w:t>
      </w:r>
    </w:p>
  </w:comment>
  <w:comment w:id="4" w:author="Administrator" w:date="2020-04-13T13:18:00Z" w:initials="A">
    <w:p w14:paraId="646D6EDF" w14:textId="77777777" w:rsidR="00F107EC" w:rsidRDefault="00F107EC">
      <w:pPr>
        <w:pStyle w:val="ac"/>
      </w:pPr>
      <w:r>
        <w:rPr>
          <w:rStyle w:val="afffc"/>
        </w:rPr>
        <w:annotationRef/>
      </w:r>
      <w:r>
        <w:rPr>
          <w:rFonts w:hint="eastAsia"/>
        </w:rPr>
        <w:t>行距</w:t>
      </w:r>
      <w:r>
        <w:rPr>
          <w:rFonts w:hint="eastAsia"/>
        </w:rPr>
        <w:t>1.25</w:t>
      </w:r>
      <w:r>
        <w:rPr>
          <w:rFonts w:hint="eastAsia"/>
        </w:rPr>
        <w:t>，首行缩进</w:t>
      </w:r>
    </w:p>
  </w:comment>
  <w:comment w:id="8" w:author="Administrator" w:date="2020-04-13T13:18:00Z" w:initials="A">
    <w:p w14:paraId="13AABB87" w14:textId="77777777" w:rsidR="00F107EC" w:rsidRDefault="00F107EC">
      <w:pPr>
        <w:pStyle w:val="ac"/>
      </w:pPr>
      <w:r>
        <w:rPr>
          <w:rStyle w:val="afffc"/>
        </w:rPr>
        <w:annotationRef/>
      </w:r>
    </w:p>
  </w:comment>
  <w:comment w:id="9" w:author="yao yangwei" w:date="2020-04-16T13:49:00Z" w:initials="yy">
    <w:p w14:paraId="39A6EE29" w14:textId="753C1770" w:rsidR="00C92DBC" w:rsidRDefault="00C92DBC">
      <w:pPr>
        <w:pStyle w:val="ac"/>
        <w:rPr>
          <w:rFonts w:hint="eastAsia"/>
        </w:rPr>
      </w:pPr>
      <w:r>
        <w:rPr>
          <w:rStyle w:val="afffc"/>
        </w:rPr>
        <w:annotationRef/>
      </w:r>
      <w:r>
        <w:rPr>
          <w:rFonts w:hint="eastAsia"/>
        </w:rPr>
        <w:t>已经增加了目的和意义字数</w:t>
      </w:r>
      <w:r>
        <w:rPr>
          <w:rFonts w:hint="eastAsia"/>
        </w:rPr>
        <w:t xml:space="preserve"> </w:t>
      </w:r>
      <w:r>
        <w:rPr>
          <w:rFonts w:hint="eastAsia"/>
        </w:rPr>
        <w:t>，且增加了国内外研究现状模块和论文组织架构模块</w:t>
      </w:r>
    </w:p>
  </w:comment>
  <w:comment w:id="12" w:author="Administrator" w:date="2020-04-13T13:20:00Z" w:initials="A">
    <w:p w14:paraId="17E8EAA2" w14:textId="77777777" w:rsidR="00F107EC" w:rsidRDefault="00F107EC">
      <w:pPr>
        <w:pStyle w:val="ac"/>
      </w:pPr>
      <w:r>
        <w:rPr>
          <w:rStyle w:val="afffc"/>
        </w:rPr>
        <w:annotationRef/>
      </w:r>
      <w:r>
        <w:rPr>
          <w:rFonts w:hint="eastAsia"/>
        </w:rPr>
        <w:t>这一章内容太多了，估计都是重复，</w:t>
      </w:r>
    </w:p>
  </w:comment>
  <w:comment w:id="23" w:author="Administrator" w:date="2020-04-13T13:20:00Z" w:initials="A">
    <w:p w14:paraId="5D7E125B" w14:textId="77777777" w:rsidR="00F107EC" w:rsidRDefault="00F107EC">
      <w:pPr>
        <w:pStyle w:val="ac"/>
      </w:pPr>
      <w:r>
        <w:rPr>
          <w:rStyle w:val="afffc"/>
        </w:rPr>
        <w:annotationRef/>
      </w:r>
      <w:r>
        <w:rPr>
          <w:rFonts w:hint="eastAsia"/>
        </w:rPr>
        <w:t>两级标题之间添加语句</w:t>
      </w:r>
    </w:p>
  </w:comment>
  <w:comment w:id="29" w:author="Administrator" w:date="2020-04-13T13:21:00Z" w:initials="A">
    <w:p w14:paraId="48930E2A" w14:textId="77777777" w:rsidR="00F107EC" w:rsidRDefault="00F107EC">
      <w:pPr>
        <w:pStyle w:val="ac"/>
      </w:pPr>
      <w:r>
        <w:rPr>
          <w:rStyle w:val="afffc"/>
        </w:rPr>
        <w:annotationRef/>
      </w:r>
    </w:p>
  </w:comment>
  <w:comment w:id="30" w:author="yao yangwei" w:date="2020-04-14T15:01:00Z" w:initials="yy">
    <w:p w14:paraId="043C7E18" w14:textId="444EEFEF" w:rsidR="00F107EC" w:rsidRDefault="00F107EC">
      <w:pPr>
        <w:pStyle w:val="ac"/>
      </w:pPr>
      <w:r>
        <w:rPr>
          <w:rStyle w:val="afffc"/>
        </w:rPr>
        <w:annotationRef/>
      </w:r>
      <w:r>
        <w:rPr>
          <w:rFonts w:hint="eastAsia"/>
        </w:rPr>
        <w:t>已拆分成两部分</w:t>
      </w:r>
    </w:p>
  </w:comment>
  <w:comment w:id="34" w:author="Administrator" w:date="2020-04-13T13:23:00Z" w:initials="A">
    <w:p w14:paraId="4C934AAE" w14:textId="77777777" w:rsidR="00F107EC" w:rsidRDefault="00F107EC">
      <w:pPr>
        <w:pStyle w:val="ac"/>
      </w:pPr>
      <w:r>
        <w:rPr>
          <w:rStyle w:val="afffc"/>
        </w:rPr>
        <w:annotationRef/>
      </w:r>
      <w:r>
        <w:rPr>
          <w:rFonts w:hint="eastAsia"/>
        </w:rPr>
        <w:t>图中的字尽量把框填满，图的字一般是</w:t>
      </w:r>
      <w:r>
        <w:rPr>
          <w:rFonts w:hint="eastAsia"/>
        </w:rPr>
        <w:t>10</w:t>
      </w:r>
      <w:r>
        <w:rPr>
          <w:rFonts w:hint="eastAsia"/>
        </w:rPr>
        <w:t>号或者</w:t>
      </w:r>
      <w:r>
        <w:rPr>
          <w:rFonts w:hint="eastAsia"/>
        </w:rPr>
        <w:t>12</w:t>
      </w:r>
      <w:r>
        <w:rPr>
          <w:rFonts w:hint="eastAsia"/>
        </w:rPr>
        <w:t>号，不要太小，也不要太大，</w:t>
      </w:r>
    </w:p>
  </w:comment>
  <w:comment w:id="35" w:author="yao yangwei" w:date="2020-04-14T14:04:00Z" w:initials="yy">
    <w:p w14:paraId="11449DD4" w14:textId="10677DE6" w:rsidR="00F107EC" w:rsidRDefault="00F107EC">
      <w:pPr>
        <w:pStyle w:val="ac"/>
      </w:pPr>
      <w:r>
        <w:rPr>
          <w:rStyle w:val="afffc"/>
        </w:rPr>
        <w:annotationRef/>
      </w:r>
    </w:p>
  </w:comment>
  <w:comment w:id="39" w:author="Administrator" w:date="2020-04-13T13:23:00Z" w:initials="A">
    <w:p w14:paraId="49A4E4DB" w14:textId="77777777" w:rsidR="00F107EC" w:rsidRDefault="00F107EC">
      <w:pPr>
        <w:pStyle w:val="ac"/>
      </w:pPr>
      <w:r>
        <w:rPr>
          <w:rStyle w:val="afffc"/>
        </w:rPr>
        <w:annotationRef/>
      </w:r>
      <w:r>
        <w:rPr>
          <w:rFonts w:hint="eastAsia"/>
        </w:rPr>
        <w:t>这个问题同上</w:t>
      </w:r>
    </w:p>
  </w:comment>
  <w:comment w:id="40" w:author="Administrator" w:date="2020-04-13T13:24:00Z" w:initials="A">
    <w:p w14:paraId="55EC71C2" w14:textId="77777777" w:rsidR="00F107EC" w:rsidRDefault="00F107EC">
      <w:pPr>
        <w:pStyle w:val="ac"/>
      </w:pPr>
      <w:r>
        <w:rPr>
          <w:rStyle w:val="afffc"/>
        </w:rPr>
        <w:annotationRef/>
      </w:r>
      <w:r>
        <w:rPr>
          <w:rFonts w:hint="eastAsia"/>
        </w:rPr>
        <w:t>一样</w:t>
      </w:r>
    </w:p>
  </w:comment>
  <w:comment w:id="41" w:author="Administrator" w:date="2020-04-13T13:24:00Z" w:initials="A">
    <w:p w14:paraId="6AD51543" w14:textId="77777777" w:rsidR="00F107EC" w:rsidRDefault="00F107EC">
      <w:pPr>
        <w:pStyle w:val="ac"/>
      </w:pPr>
      <w:r>
        <w:rPr>
          <w:rStyle w:val="afffc"/>
        </w:rPr>
        <w:annotationRef/>
      </w:r>
    </w:p>
  </w:comment>
  <w:comment w:id="42" w:author="Administrator" w:date="2020-04-13T13:24:00Z" w:initials="A">
    <w:p w14:paraId="0B9D99DD" w14:textId="77777777" w:rsidR="00F107EC" w:rsidRDefault="00F107EC">
      <w:pPr>
        <w:pStyle w:val="ac"/>
      </w:pPr>
      <w:r>
        <w:rPr>
          <w:rStyle w:val="afffc"/>
        </w:rPr>
        <w:annotationRef/>
      </w:r>
    </w:p>
  </w:comment>
  <w:comment w:id="43" w:author="Administrator" w:date="2020-04-13T13:24:00Z" w:initials="A">
    <w:p w14:paraId="382463C4" w14:textId="77777777" w:rsidR="00F107EC" w:rsidRDefault="00F107EC">
      <w:pPr>
        <w:pStyle w:val="ac"/>
      </w:pPr>
      <w:r>
        <w:rPr>
          <w:rStyle w:val="afffc"/>
        </w:rPr>
        <w:annotationRef/>
      </w:r>
    </w:p>
  </w:comment>
  <w:comment w:id="47" w:author="Administrator" w:date="2020-04-13T13:25:00Z" w:initials="A">
    <w:p w14:paraId="67141DAF" w14:textId="77777777" w:rsidR="00F107EC" w:rsidRDefault="00F107EC">
      <w:pPr>
        <w:pStyle w:val="ac"/>
      </w:pPr>
      <w:r>
        <w:rPr>
          <w:rStyle w:val="afffc"/>
        </w:rPr>
        <w:annotationRef/>
      </w:r>
      <w:r>
        <w:rPr>
          <w:rFonts w:hint="eastAsia"/>
        </w:rPr>
        <w:t>截图最好清晰，打印出来字要清晰，可读性号</w:t>
      </w:r>
    </w:p>
  </w:comment>
  <w:comment w:id="48" w:author="yao yangwei" w:date="2020-04-13T19:14:00Z" w:initials="yy">
    <w:p w14:paraId="3104B5D1" w14:textId="2DA85634" w:rsidR="00F107EC" w:rsidRDefault="00F107EC">
      <w:pPr>
        <w:pStyle w:val="ac"/>
      </w:pPr>
      <w:r>
        <w:rPr>
          <w:rStyle w:val="afffc"/>
        </w:rPr>
        <w:annotationRef/>
      </w:r>
      <w:r>
        <w:rPr>
          <w:rFonts w:hint="eastAsia"/>
        </w:rPr>
        <w:t>o</w:t>
      </w:r>
      <w:r>
        <w:t>k</w:t>
      </w:r>
    </w:p>
  </w:comment>
  <w:comment w:id="52" w:author="Administrator" w:date="2020-04-13T13:26:00Z" w:initials="A">
    <w:p w14:paraId="09C3A75B" w14:textId="77777777" w:rsidR="00F107EC" w:rsidRDefault="00F107EC">
      <w:pPr>
        <w:pStyle w:val="ac"/>
      </w:pPr>
      <w:r>
        <w:rPr>
          <w:rStyle w:val="afffc"/>
        </w:rPr>
        <w:annotationRef/>
      </w:r>
      <w:r>
        <w:rPr>
          <w:rFonts w:hint="eastAsia"/>
        </w:rPr>
        <w:t>这一小节估计也会重复</w:t>
      </w:r>
    </w:p>
  </w:comment>
  <w:comment w:id="60" w:author="Administrator" w:date="2020-04-13T13:27:00Z" w:initials="A">
    <w:p w14:paraId="31F80D4D" w14:textId="77777777" w:rsidR="00F107EC" w:rsidRDefault="00F107EC">
      <w:pPr>
        <w:pStyle w:val="ac"/>
      </w:pPr>
      <w:r>
        <w:rPr>
          <w:rStyle w:val="afffc"/>
        </w:rPr>
        <w:annotationRef/>
      </w:r>
      <w:r>
        <w:rPr>
          <w:rFonts w:hint="eastAsia"/>
        </w:rPr>
        <w:t>至少</w:t>
      </w:r>
      <w:r>
        <w:rPr>
          <w:rFonts w:hint="eastAsia"/>
        </w:rPr>
        <w:t>15</w:t>
      </w:r>
      <w:r>
        <w:rPr>
          <w:rFonts w:hint="eastAsia"/>
        </w:rPr>
        <w:t>个，要求有英文文献</w:t>
      </w:r>
    </w:p>
  </w:comment>
  <w:comment w:id="61" w:author="yao yangwei" w:date="2020-04-13T19:13:00Z" w:initials="yy">
    <w:p w14:paraId="535A30A5" w14:textId="32C0FF08" w:rsidR="00F107EC" w:rsidRDefault="00F107EC">
      <w:pPr>
        <w:pStyle w:val="ac"/>
      </w:pPr>
      <w:r>
        <w:rPr>
          <w:rStyle w:val="afffc"/>
        </w:rPr>
        <w:annotationRef/>
      </w:r>
      <w:r>
        <w:t>O</w:t>
      </w:r>
      <w:r>
        <w:rPr>
          <w:rFonts w:hint="eastAsia"/>
        </w:rPr>
        <w:t>k</w:t>
      </w:r>
    </w:p>
  </w:comment>
  <w:comment w:id="64" w:author="Administrator" w:date="2020-04-13T13:28:00Z" w:initials="A">
    <w:p w14:paraId="14230224" w14:textId="77777777" w:rsidR="00F107EC" w:rsidRDefault="00F107EC">
      <w:pPr>
        <w:pStyle w:val="ac"/>
      </w:pPr>
      <w:r>
        <w:rPr>
          <w:rStyle w:val="afffc"/>
        </w:rPr>
        <w:annotationRef/>
      </w:r>
      <w:r>
        <w:rPr>
          <w:rFonts w:hint="eastAsia"/>
        </w:rPr>
        <w:t>小四</w:t>
      </w:r>
    </w:p>
  </w:comment>
  <w:comment w:id="65" w:author="yao yangwei" w:date="2020-04-13T19:08:00Z" w:initials="yy">
    <w:p w14:paraId="7A4B0520" w14:textId="29C5B966" w:rsidR="00F107EC" w:rsidRDefault="00F107EC">
      <w:pPr>
        <w:pStyle w:val="ac"/>
      </w:pPr>
      <w:r>
        <w:rPr>
          <w:rStyle w:val="afffc"/>
        </w:rPr>
        <w:annotationRef/>
      </w:r>
      <w:r>
        <w:t>O</w:t>
      </w:r>
      <w:r>
        <w:rPr>
          <w:rFonts w:hint="eastAsia"/>
        </w:rPr>
        <w:t>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F04C103" w15:done="1"/>
  <w15:commentEx w15:paraId="646D6EDF" w15:done="1"/>
  <w15:commentEx w15:paraId="13AABB87" w15:done="1"/>
  <w15:commentEx w15:paraId="39A6EE29" w15:paraIdParent="13AABB87" w15:done="1"/>
  <w15:commentEx w15:paraId="17E8EAA2" w15:done="0"/>
  <w15:commentEx w15:paraId="5D7E125B" w15:done="0"/>
  <w15:commentEx w15:paraId="48930E2A" w15:done="1"/>
  <w15:commentEx w15:paraId="043C7E18" w15:paraIdParent="48930E2A" w15:done="1"/>
  <w15:commentEx w15:paraId="4C934AAE" w15:done="1"/>
  <w15:commentEx w15:paraId="11449DD4" w15:paraIdParent="4C934AAE" w15:done="1"/>
  <w15:commentEx w15:paraId="49A4E4DB" w15:done="1"/>
  <w15:commentEx w15:paraId="55EC71C2" w15:done="1"/>
  <w15:commentEx w15:paraId="6AD51543" w15:done="1"/>
  <w15:commentEx w15:paraId="0B9D99DD" w15:done="1"/>
  <w15:commentEx w15:paraId="382463C4" w15:done="1"/>
  <w15:commentEx w15:paraId="67141DAF" w15:done="1"/>
  <w15:commentEx w15:paraId="3104B5D1" w15:paraIdParent="67141DAF" w15:done="1"/>
  <w15:commentEx w15:paraId="09C3A75B" w15:done="0"/>
  <w15:commentEx w15:paraId="31F80D4D" w15:done="1"/>
  <w15:commentEx w15:paraId="535A30A5" w15:paraIdParent="31F80D4D" w15:done="1"/>
  <w15:commentEx w15:paraId="14230224" w15:done="1"/>
  <w15:commentEx w15:paraId="7A4B0520" w15:paraIdParent="1423022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42E0D5" w16cex:dateUtc="2020-04-16T05:49:00Z"/>
  <w16cex:commentExtensible w16cex:durableId="22404EE0" w16cex:dateUtc="2020-04-14T07:01:00Z"/>
  <w16cex:commentExtensible w16cex:durableId="2240415E" w16cex:dateUtc="2020-04-14T06:04:00Z"/>
  <w16cex:commentExtensible w16cex:durableId="223F3896" w16cex:dateUtc="2020-04-13T11:14:00Z"/>
  <w16cex:commentExtensible w16cex:durableId="223F386E" w16cex:dateUtc="2020-04-13T11:13:00Z"/>
  <w16cex:commentExtensible w16cex:durableId="223F3730" w16cex:dateUtc="2020-04-13T11: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F04C103" w16cid:durableId="223F349D"/>
  <w16cid:commentId w16cid:paraId="646D6EDF" w16cid:durableId="223F349E"/>
  <w16cid:commentId w16cid:paraId="13AABB87" w16cid:durableId="223F34A0"/>
  <w16cid:commentId w16cid:paraId="39A6EE29" w16cid:durableId="2242E0D5"/>
  <w16cid:commentId w16cid:paraId="17E8EAA2" w16cid:durableId="223F34A1"/>
  <w16cid:commentId w16cid:paraId="5D7E125B" w16cid:durableId="223F34A2"/>
  <w16cid:commentId w16cid:paraId="48930E2A" w16cid:durableId="223F34A3"/>
  <w16cid:commentId w16cid:paraId="043C7E18" w16cid:durableId="22404EE0"/>
  <w16cid:commentId w16cid:paraId="4C934AAE" w16cid:durableId="223F34A4"/>
  <w16cid:commentId w16cid:paraId="11449DD4" w16cid:durableId="2240415E"/>
  <w16cid:commentId w16cid:paraId="49A4E4DB" w16cid:durableId="223F34A5"/>
  <w16cid:commentId w16cid:paraId="55EC71C2" w16cid:durableId="223F34A6"/>
  <w16cid:commentId w16cid:paraId="6AD51543" w16cid:durableId="223F34A7"/>
  <w16cid:commentId w16cid:paraId="0B9D99DD" w16cid:durableId="223F34A8"/>
  <w16cid:commentId w16cid:paraId="382463C4" w16cid:durableId="223F34A9"/>
  <w16cid:commentId w16cid:paraId="67141DAF" w16cid:durableId="223F34AA"/>
  <w16cid:commentId w16cid:paraId="3104B5D1" w16cid:durableId="223F3896"/>
  <w16cid:commentId w16cid:paraId="09C3A75B" w16cid:durableId="223F34AB"/>
  <w16cid:commentId w16cid:paraId="31F80D4D" w16cid:durableId="223F34AC"/>
  <w16cid:commentId w16cid:paraId="535A30A5" w16cid:durableId="223F386E"/>
  <w16cid:commentId w16cid:paraId="14230224" w16cid:durableId="223F34AD"/>
  <w16cid:commentId w16cid:paraId="7A4B0520" w16cid:durableId="223F373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FF1E16" w14:textId="77777777" w:rsidR="00CF77EB" w:rsidRDefault="00CF77EB">
      <w:r>
        <w:separator/>
      </w:r>
    </w:p>
  </w:endnote>
  <w:endnote w:type="continuationSeparator" w:id="0">
    <w:p w14:paraId="01F6FC50" w14:textId="77777777" w:rsidR="00CF77EB" w:rsidRDefault="00CF7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default"/>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Open Sans">
    <w:altName w:val="Tahoma"/>
    <w:panose1 w:val="020B0606030504020204"/>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2E7123" w14:textId="77777777" w:rsidR="00F107EC" w:rsidRPr="0057059A" w:rsidRDefault="00F107EC" w:rsidP="007647C5">
    <w:pPr>
      <w:pStyle w:val="af2"/>
      <w:jc w:val="center"/>
    </w:pPr>
    <w:r>
      <w:rPr>
        <w:rStyle w:val="af8"/>
      </w:rPr>
      <w:fldChar w:fldCharType="begin"/>
    </w:r>
    <w:r>
      <w:rPr>
        <w:rStyle w:val="af8"/>
      </w:rPr>
      <w:instrText xml:space="preserve"> PAGE </w:instrText>
    </w:r>
    <w:r>
      <w:rPr>
        <w:rStyle w:val="af8"/>
      </w:rPr>
      <w:fldChar w:fldCharType="separate"/>
    </w:r>
    <w:r>
      <w:rPr>
        <w:rStyle w:val="af8"/>
        <w:noProof/>
      </w:rPr>
      <w:t>1</w:t>
    </w:r>
    <w:r>
      <w:rPr>
        <w:rStyle w:val="af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9143A6" w14:textId="77777777" w:rsidR="00F107EC" w:rsidRDefault="00F107EC">
    <w:pPr>
      <w:pStyle w:val="af2"/>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6B6B7" w14:textId="77777777" w:rsidR="00F107EC" w:rsidRDefault="00F107EC">
    <w:pPr>
      <w:pStyle w:val="af2"/>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977BD" w14:textId="77777777" w:rsidR="00F107EC" w:rsidRDefault="00F107EC">
    <w:pPr>
      <w:pStyle w:val="af2"/>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D343A" w14:textId="77777777" w:rsidR="00F107EC" w:rsidRDefault="00F107EC">
    <w:pPr>
      <w:pStyle w:val="af2"/>
      <w:jc w:val="center"/>
    </w:pPr>
    <w:r>
      <w:rPr>
        <w:rStyle w:val="af8"/>
      </w:rPr>
      <w:fldChar w:fldCharType="begin"/>
    </w:r>
    <w:r>
      <w:rPr>
        <w:rStyle w:val="af8"/>
      </w:rPr>
      <w:instrText xml:space="preserve"> PAGE </w:instrText>
    </w:r>
    <w:r>
      <w:rPr>
        <w:rStyle w:val="af8"/>
      </w:rPr>
      <w:fldChar w:fldCharType="separate"/>
    </w:r>
    <w:r>
      <w:rPr>
        <w:rStyle w:val="af8"/>
        <w:noProof/>
      </w:rPr>
      <w:t>15</w:t>
    </w:r>
    <w:r>
      <w:rPr>
        <w:rStyle w:val="a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8E998B" w14:textId="77777777" w:rsidR="00CF77EB" w:rsidRDefault="00CF77EB">
      <w:r>
        <w:separator/>
      </w:r>
    </w:p>
  </w:footnote>
  <w:footnote w:type="continuationSeparator" w:id="0">
    <w:p w14:paraId="4AF7F630" w14:textId="77777777" w:rsidR="00CF77EB" w:rsidRDefault="00CF77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687574" w14:textId="6731D846" w:rsidR="00F107EC" w:rsidRDefault="00F107EC">
    <w:pPr>
      <w:pStyle w:val="af4"/>
    </w:pPr>
    <w:r w:rsidRPr="007647C5">
      <w:t>基于</w:t>
    </w:r>
    <w:r w:rsidRPr="007647C5">
      <w:t>Java</w:t>
    </w:r>
    <w:r w:rsidRPr="007647C5">
      <w:t>的</w:t>
    </w:r>
    <w:r>
      <w:rPr>
        <w:rFonts w:hint="eastAsia"/>
      </w:rPr>
      <w:t>图</w:t>
    </w:r>
    <w:r w:rsidRPr="007647C5">
      <w:t>书评论交流网站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F3D5375"/>
    <w:multiLevelType w:val="multilevel"/>
    <w:tmpl w:val="6ADABFCA"/>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FFFFFF1D"/>
    <w:multiLevelType w:val="multilevel"/>
    <w:tmpl w:val="FA542B4C"/>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2" w15:restartNumberingAfterBreak="0">
    <w:nsid w:val="0A866BF0"/>
    <w:multiLevelType w:val="multilevel"/>
    <w:tmpl w:val="0A866BF0"/>
    <w:lvl w:ilvl="0">
      <w:start w:val="1"/>
      <w:numFmt w:val="none"/>
      <w:pStyle w:val="a"/>
      <w:lvlText w:val="%1Key words:"/>
      <w:lvlJc w:val="left"/>
      <w:pPr>
        <w:tabs>
          <w:tab w:val="left" w:pos="198"/>
        </w:tabs>
        <w:ind w:left="0" w:firstLine="200"/>
      </w:pPr>
      <w:rPr>
        <w:rFonts w:eastAsia="黑体" w:hint="eastAsia"/>
        <w:b/>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3" w15:restartNumberingAfterBreak="0">
    <w:nsid w:val="19C42129"/>
    <w:multiLevelType w:val="multilevel"/>
    <w:tmpl w:val="AFAE41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35C3FD9"/>
    <w:multiLevelType w:val="multilevel"/>
    <w:tmpl w:val="235C3FD9"/>
    <w:lvl w:ilvl="0">
      <w:start w:val="1"/>
      <w:numFmt w:val="none"/>
      <w:pStyle w:val="a0"/>
      <w:lvlText w:val="[关键词]"/>
      <w:lvlJc w:val="left"/>
      <w:pPr>
        <w:tabs>
          <w:tab w:val="left" w:pos="0"/>
        </w:tabs>
        <w:ind w:left="0" w:firstLine="0"/>
      </w:pPr>
      <w:rPr>
        <w:rFonts w:ascii="黑体" w:eastAsia="黑体" w:hint="eastAsia"/>
        <w:b w:val="0"/>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5" w15:restartNumberingAfterBreak="0">
    <w:nsid w:val="330C163B"/>
    <w:multiLevelType w:val="multilevel"/>
    <w:tmpl w:val="330C163B"/>
    <w:lvl w:ilvl="0">
      <w:start w:val="1"/>
      <w:numFmt w:val="decimal"/>
      <w:pStyle w:val="a1"/>
      <w:lvlText w:val="[%1]"/>
      <w:lvlJc w:val="left"/>
      <w:pPr>
        <w:tabs>
          <w:tab w:val="left" w:pos="454"/>
        </w:tabs>
        <w:ind w:left="454" w:hanging="454"/>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348918F1"/>
    <w:multiLevelType w:val="multilevel"/>
    <w:tmpl w:val="348918F1"/>
    <w:lvl w:ilvl="0">
      <w:start w:val="1"/>
      <w:numFmt w:val="decimal"/>
      <w:pStyle w:val="1"/>
      <w:suff w:val="space"/>
      <w:lvlText w:val="%1 "/>
      <w:lvlJc w:val="left"/>
      <w:pPr>
        <w:ind w:left="425" w:hanging="425"/>
      </w:pPr>
      <w:rPr>
        <w:rFonts w:ascii="黑体" w:eastAsia="黑体" w:hint="eastAsia"/>
        <w:b w:val="0"/>
        <w:i w:val="0"/>
        <w:sz w:val="30"/>
      </w:rPr>
    </w:lvl>
    <w:lvl w:ilvl="1">
      <w:start w:val="1"/>
      <w:numFmt w:val="decimal"/>
      <w:pStyle w:val="2"/>
      <w:isLgl/>
      <w:suff w:val="space"/>
      <w:lvlText w:val="%1.%2 "/>
      <w:lvlJc w:val="left"/>
      <w:pPr>
        <w:ind w:left="1474" w:hanging="1474"/>
      </w:pPr>
      <w:rPr>
        <w:rFonts w:ascii="黑体" w:eastAsia="黑体" w:hint="eastAsia"/>
        <w:sz w:val="28"/>
      </w:rPr>
    </w:lvl>
    <w:lvl w:ilvl="2">
      <w:start w:val="1"/>
      <w:numFmt w:val="decimal"/>
      <w:pStyle w:val="3"/>
      <w:suff w:val="space"/>
      <w:lvlText w:val="%1.%2.%3 "/>
      <w:lvlJc w:val="left"/>
      <w:pPr>
        <w:ind w:left="1418" w:hanging="1418"/>
      </w:pPr>
      <w:rPr>
        <w:rFonts w:ascii="黑体" w:eastAsia="黑体" w:hint="eastAsia"/>
        <w:sz w:val="24"/>
      </w:rPr>
    </w:lvl>
    <w:lvl w:ilvl="3">
      <w:start w:val="1"/>
      <w:numFmt w:val="decimal"/>
      <w:pStyle w:val="4"/>
      <w:suff w:val="space"/>
      <w:lvlText w:val="(%4)"/>
      <w:lvlJc w:val="left"/>
      <w:pPr>
        <w:ind w:left="4253" w:firstLine="0"/>
      </w:pPr>
      <w:rPr>
        <w:rFonts w:ascii="宋体" w:eastAsia="宋体" w:hint="eastAsia"/>
        <w:sz w:val="24"/>
      </w:rPr>
    </w:lvl>
    <w:lvl w:ilvl="4">
      <w:start w:val="1"/>
      <w:numFmt w:val="bullet"/>
      <w:pStyle w:val="5"/>
      <w:suff w:val="space"/>
      <w:lvlText w:val=""/>
      <w:lvlJc w:val="left"/>
      <w:pPr>
        <w:ind w:left="0" w:firstLine="0"/>
      </w:pPr>
      <w:rPr>
        <w:rFonts w:ascii="Symbol" w:hAnsi="Symbol" w:hint="default"/>
        <w:color w:val="auto"/>
      </w:rPr>
    </w:lvl>
    <w:lvl w:ilvl="5">
      <w:start w:val="1"/>
      <w:numFmt w:val="decimal"/>
      <w:lvlText w:val="%1.%2.%3.%4.%5.%6"/>
      <w:lvlJc w:val="left"/>
      <w:pPr>
        <w:tabs>
          <w:tab w:val="left" w:pos="5726"/>
        </w:tabs>
        <w:ind w:left="3260" w:hanging="1134"/>
      </w:pPr>
      <w:rPr>
        <w:rFonts w:hint="eastAsia"/>
      </w:rPr>
    </w:lvl>
    <w:lvl w:ilvl="6">
      <w:start w:val="1"/>
      <w:numFmt w:val="decimal"/>
      <w:lvlText w:val="%1.%2.%3.%4.%5.%6.%7"/>
      <w:lvlJc w:val="left"/>
      <w:pPr>
        <w:tabs>
          <w:tab w:val="left" w:pos="6511"/>
        </w:tabs>
        <w:ind w:left="3827" w:hanging="1276"/>
      </w:pPr>
      <w:rPr>
        <w:rFonts w:hint="eastAsia"/>
      </w:rPr>
    </w:lvl>
    <w:lvl w:ilvl="7">
      <w:start w:val="1"/>
      <w:numFmt w:val="decimal"/>
      <w:lvlText w:val="%1.%2.%3.%4.%5.%6.%7.%8"/>
      <w:lvlJc w:val="left"/>
      <w:pPr>
        <w:tabs>
          <w:tab w:val="left" w:pos="7656"/>
        </w:tabs>
        <w:ind w:left="4394" w:hanging="1418"/>
      </w:pPr>
      <w:rPr>
        <w:rFonts w:hint="eastAsia"/>
      </w:rPr>
    </w:lvl>
    <w:lvl w:ilvl="8">
      <w:start w:val="1"/>
      <w:numFmt w:val="decimal"/>
      <w:lvlText w:val="%1.%2.%3.%4.%5.%6.%7.%8.%9"/>
      <w:lvlJc w:val="left"/>
      <w:pPr>
        <w:tabs>
          <w:tab w:val="left" w:pos="8442"/>
        </w:tabs>
        <w:ind w:left="5102" w:hanging="1700"/>
      </w:pPr>
      <w:rPr>
        <w:rFonts w:hint="eastAsia"/>
      </w:rPr>
    </w:lvl>
  </w:abstractNum>
  <w:abstractNum w:abstractNumId="7" w15:restartNumberingAfterBreak="0">
    <w:nsid w:val="3642396E"/>
    <w:multiLevelType w:val="multilevel"/>
    <w:tmpl w:val="3642396E"/>
    <w:lvl w:ilvl="0">
      <w:start w:val="1"/>
      <w:numFmt w:val="none"/>
      <w:pStyle w:val="a2"/>
      <w:lvlText w:val="%1Abstract:"/>
      <w:lvlJc w:val="left"/>
      <w:pPr>
        <w:tabs>
          <w:tab w:val="left" w:pos="198"/>
        </w:tabs>
        <w:ind w:left="0" w:firstLine="200"/>
      </w:pPr>
      <w:rPr>
        <w:rFonts w:eastAsia="黑体" w:hint="eastAsia"/>
        <w:b/>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8" w15:restartNumberingAfterBreak="0">
    <w:nsid w:val="421F5AD5"/>
    <w:multiLevelType w:val="multilevel"/>
    <w:tmpl w:val="E12C0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60F5449"/>
    <w:multiLevelType w:val="multilevel"/>
    <w:tmpl w:val="560F5449"/>
    <w:lvl w:ilvl="0">
      <w:start w:val="1"/>
      <w:numFmt w:val="none"/>
      <w:pStyle w:val="a3"/>
      <w:lvlText w:val="%1[摘  要]"/>
      <w:lvlJc w:val="left"/>
      <w:pPr>
        <w:tabs>
          <w:tab w:val="left" w:pos="0"/>
        </w:tabs>
        <w:ind w:left="0" w:firstLine="0"/>
      </w:pPr>
      <w:rPr>
        <w:rFonts w:ascii="黑体" w:eastAsia="黑体" w:hint="eastAsia"/>
        <w:b w:val="0"/>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10" w15:restartNumberingAfterBreak="0">
    <w:nsid w:val="590F55D3"/>
    <w:multiLevelType w:val="multilevel"/>
    <w:tmpl w:val="AA143DC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8512D8F"/>
    <w:multiLevelType w:val="multilevel"/>
    <w:tmpl w:val="3816014E"/>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12" w15:restartNumberingAfterBreak="0">
    <w:nsid w:val="6AC6749A"/>
    <w:multiLevelType w:val="multilevel"/>
    <w:tmpl w:val="2E2246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E4B5A74"/>
    <w:multiLevelType w:val="multilevel"/>
    <w:tmpl w:val="A9300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5"/>
  </w:num>
  <w:num w:numId="3">
    <w:abstractNumId w:val="2"/>
  </w:num>
  <w:num w:numId="4">
    <w:abstractNumId w:val="7"/>
  </w:num>
  <w:num w:numId="5">
    <w:abstractNumId w:val="9"/>
  </w:num>
  <w:num w:numId="6">
    <w:abstractNumId w:val="4"/>
  </w:num>
  <w:num w:numId="7">
    <w:abstractNumId w:val="1"/>
  </w:num>
  <w:num w:numId="8">
    <w:abstractNumId w:val="13"/>
  </w:num>
  <w:num w:numId="9">
    <w:abstractNumId w:val="8"/>
  </w:num>
  <w:num w:numId="10">
    <w:abstractNumId w:val="10"/>
  </w:num>
  <w:num w:numId="11">
    <w:abstractNumId w:val="12"/>
  </w:num>
  <w:num w:numId="12">
    <w:abstractNumId w:val="3"/>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14">
    <w:abstractNumId w:val="0"/>
  </w:num>
  <w:num w:numId="15">
    <w:abstractNumId w:val="5"/>
  </w:num>
  <w:num w:numId="1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ao yangwei">
    <w15:presenceInfo w15:providerId="Windows Live" w15:userId="c775678d740f2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0B31"/>
    <w:rsid w:val="000129E1"/>
    <w:rsid w:val="00013A9A"/>
    <w:rsid w:val="000143B0"/>
    <w:rsid w:val="00017E1D"/>
    <w:rsid w:val="00020D40"/>
    <w:rsid w:val="00022235"/>
    <w:rsid w:val="000232DB"/>
    <w:rsid w:val="0002482E"/>
    <w:rsid w:val="00031D4C"/>
    <w:rsid w:val="00032716"/>
    <w:rsid w:val="00035DEC"/>
    <w:rsid w:val="00054D6D"/>
    <w:rsid w:val="00055168"/>
    <w:rsid w:val="00057432"/>
    <w:rsid w:val="00063EB7"/>
    <w:rsid w:val="0007077F"/>
    <w:rsid w:val="00076CFC"/>
    <w:rsid w:val="00077AFB"/>
    <w:rsid w:val="00077D11"/>
    <w:rsid w:val="00082773"/>
    <w:rsid w:val="00085452"/>
    <w:rsid w:val="00085673"/>
    <w:rsid w:val="00092103"/>
    <w:rsid w:val="000964A3"/>
    <w:rsid w:val="000A14EC"/>
    <w:rsid w:val="000B07AF"/>
    <w:rsid w:val="000C0ADF"/>
    <w:rsid w:val="000C0F0D"/>
    <w:rsid w:val="000C21D3"/>
    <w:rsid w:val="000C6F1A"/>
    <w:rsid w:val="000E0F6C"/>
    <w:rsid w:val="000E2B44"/>
    <w:rsid w:val="000F2F37"/>
    <w:rsid w:val="000F3B5D"/>
    <w:rsid w:val="000F3C66"/>
    <w:rsid w:val="000F7A4F"/>
    <w:rsid w:val="00101763"/>
    <w:rsid w:val="00102D2D"/>
    <w:rsid w:val="00103F14"/>
    <w:rsid w:val="001075A9"/>
    <w:rsid w:val="00110D45"/>
    <w:rsid w:val="00115DBC"/>
    <w:rsid w:val="00120CA1"/>
    <w:rsid w:val="00130D98"/>
    <w:rsid w:val="0013628E"/>
    <w:rsid w:val="00143431"/>
    <w:rsid w:val="001450D2"/>
    <w:rsid w:val="001524E4"/>
    <w:rsid w:val="00153EA5"/>
    <w:rsid w:val="0017369A"/>
    <w:rsid w:val="00175C9C"/>
    <w:rsid w:val="0018393C"/>
    <w:rsid w:val="001878C7"/>
    <w:rsid w:val="00194BD7"/>
    <w:rsid w:val="001967B4"/>
    <w:rsid w:val="00196C4C"/>
    <w:rsid w:val="001B2256"/>
    <w:rsid w:val="001B2EB0"/>
    <w:rsid w:val="001B32FB"/>
    <w:rsid w:val="001B6547"/>
    <w:rsid w:val="001B6ADE"/>
    <w:rsid w:val="001C4A91"/>
    <w:rsid w:val="001D5273"/>
    <w:rsid w:val="001D76BC"/>
    <w:rsid w:val="001D7F47"/>
    <w:rsid w:val="001E4909"/>
    <w:rsid w:val="001E58AF"/>
    <w:rsid w:val="001E717D"/>
    <w:rsid w:val="001F08E4"/>
    <w:rsid w:val="001F1CB4"/>
    <w:rsid w:val="001F300B"/>
    <w:rsid w:val="001F6822"/>
    <w:rsid w:val="00206D24"/>
    <w:rsid w:val="00211545"/>
    <w:rsid w:val="00213005"/>
    <w:rsid w:val="00213E76"/>
    <w:rsid w:val="00214ACE"/>
    <w:rsid w:val="002179D6"/>
    <w:rsid w:val="0022079B"/>
    <w:rsid w:val="00230470"/>
    <w:rsid w:val="002336A4"/>
    <w:rsid w:val="0024074A"/>
    <w:rsid w:val="002462E1"/>
    <w:rsid w:val="00247C9F"/>
    <w:rsid w:val="00250F90"/>
    <w:rsid w:val="00253758"/>
    <w:rsid w:val="002615FA"/>
    <w:rsid w:val="0027038A"/>
    <w:rsid w:val="00271EF7"/>
    <w:rsid w:val="00280E9F"/>
    <w:rsid w:val="0029697D"/>
    <w:rsid w:val="00297CE2"/>
    <w:rsid w:val="002A5399"/>
    <w:rsid w:val="002A66A5"/>
    <w:rsid w:val="002B0CC6"/>
    <w:rsid w:val="002C5010"/>
    <w:rsid w:val="002C605F"/>
    <w:rsid w:val="002C7B3B"/>
    <w:rsid w:val="002D7456"/>
    <w:rsid w:val="002E09B3"/>
    <w:rsid w:val="002E2E02"/>
    <w:rsid w:val="002E35A1"/>
    <w:rsid w:val="002E6B1F"/>
    <w:rsid w:val="002F708F"/>
    <w:rsid w:val="002F72AC"/>
    <w:rsid w:val="00302DA4"/>
    <w:rsid w:val="00314A8E"/>
    <w:rsid w:val="003157B5"/>
    <w:rsid w:val="003170A0"/>
    <w:rsid w:val="00320CF2"/>
    <w:rsid w:val="00336CEE"/>
    <w:rsid w:val="00337FBD"/>
    <w:rsid w:val="003402D7"/>
    <w:rsid w:val="0034149B"/>
    <w:rsid w:val="00344F04"/>
    <w:rsid w:val="00352124"/>
    <w:rsid w:val="00352B38"/>
    <w:rsid w:val="0035514E"/>
    <w:rsid w:val="00356E38"/>
    <w:rsid w:val="00361AE9"/>
    <w:rsid w:val="00364DC6"/>
    <w:rsid w:val="00372ABC"/>
    <w:rsid w:val="003836D5"/>
    <w:rsid w:val="00391212"/>
    <w:rsid w:val="00392B16"/>
    <w:rsid w:val="00393D43"/>
    <w:rsid w:val="00394EE4"/>
    <w:rsid w:val="00395938"/>
    <w:rsid w:val="003B2A24"/>
    <w:rsid w:val="003B7F0A"/>
    <w:rsid w:val="003C3435"/>
    <w:rsid w:val="003C5C97"/>
    <w:rsid w:val="003C671E"/>
    <w:rsid w:val="003D286C"/>
    <w:rsid w:val="003D3994"/>
    <w:rsid w:val="003D641F"/>
    <w:rsid w:val="003D79A3"/>
    <w:rsid w:val="003E1D61"/>
    <w:rsid w:val="003E344F"/>
    <w:rsid w:val="003E6B55"/>
    <w:rsid w:val="003E79A5"/>
    <w:rsid w:val="003F4E97"/>
    <w:rsid w:val="003F5D75"/>
    <w:rsid w:val="00403260"/>
    <w:rsid w:val="00413685"/>
    <w:rsid w:val="00416CE9"/>
    <w:rsid w:val="004173AE"/>
    <w:rsid w:val="004210CD"/>
    <w:rsid w:val="00423666"/>
    <w:rsid w:val="00430E51"/>
    <w:rsid w:val="004314C7"/>
    <w:rsid w:val="00434A29"/>
    <w:rsid w:val="00435E5F"/>
    <w:rsid w:val="00436983"/>
    <w:rsid w:val="00441B19"/>
    <w:rsid w:val="00442EB0"/>
    <w:rsid w:val="00452017"/>
    <w:rsid w:val="00456E0E"/>
    <w:rsid w:val="00457497"/>
    <w:rsid w:val="00462940"/>
    <w:rsid w:val="00473D95"/>
    <w:rsid w:val="00474CD5"/>
    <w:rsid w:val="00483FA6"/>
    <w:rsid w:val="00485C23"/>
    <w:rsid w:val="00487C03"/>
    <w:rsid w:val="00490EEF"/>
    <w:rsid w:val="004A010E"/>
    <w:rsid w:val="004A3953"/>
    <w:rsid w:val="004A58F3"/>
    <w:rsid w:val="004A5BD5"/>
    <w:rsid w:val="004B023E"/>
    <w:rsid w:val="004B210D"/>
    <w:rsid w:val="004B2B36"/>
    <w:rsid w:val="004B75F8"/>
    <w:rsid w:val="004C69B0"/>
    <w:rsid w:val="004D2C22"/>
    <w:rsid w:val="004D5735"/>
    <w:rsid w:val="004D6DC0"/>
    <w:rsid w:val="004E16BF"/>
    <w:rsid w:val="004E4498"/>
    <w:rsid w:val="004F056E"/>
    <w:rsid w:val="00504388"/>
    <w:rsid w:val="00510B6A"/>
    <w:rsid w:val="00524D8A"/>
    <w:rsid w:val="0052598B"/>
    <w:rsid w:val="00531385"/>
    <w:rsid w:val="00532382"/>
    <w:rsid w:val="00544B9A"/>
    <w:rsid w:val="005478A3"/>
    <w:rsid w:val="005551AA"/>
    <w:rsid w:val="0056722F"/>
    <w:rsid w:val="00571BF8"/>
    <w:rsid w:val="005722EC"/>
    <w:rsid w:val="005754BE"/>
    <w:rsid w:val="00581F40"/>
    <w:rsid w:val="005834CD"/>
    <w:rsid w:val="005945B9"/>
    <w:rsid w:val="00597878"/>
    <w:rsid w:val="005A2512"/>
    <w:rsid w:val="005A2EF6"/>
    <w:rsid w:val="005A532F"/>
    <w:rsid w:val="005B2E62"/>
    <w:rsid w:val="005C3025"/>
    <w:rsid w:val="005C38B5"/>
    <w:rsid w:val="005C4847"/>
    <w:rsid w:val="005D77FF"/>
    <w:rsid w:val="005E1EA6"/>
    <w:rsid w:val="005E3A51"/>
    <w:rsid w:val="005E590E"/>
    <w:rsid w:val="005F334D"/>
    <w:rsid w:val="005F37CA"/>
    <w:rsid w:val="005F413C"/>
    <w:rsid w:val="005F448C"/>
    <w:rsid w:val="005F548F"/>
    <w:rsid w:val="005F64B9"/>
    <w:rsid w:val="00601B7A"/>
    <w:rsid w:val="0060416B"/>
    <w:rsid w:val="00604B96"/>
    <w:rsid w:val="006138A6"/>
    <w:rsid w:val="00613F5C"/>
    <w:rsid w:val="006157AB"/>
    <w:rsid w:val="00617ED1"/>
    <w:rsid w:val="00623BEA"/>
    <w:rsid w:val="00630D95"/>
    <w:rsid w:val="00646CA5"/>
    <w:rsid w:val="006522B1"/>
    <w:rsid w:val="00652AD7"/>
    <w:rsid w:val="00654334"/>
    <w:rsid w:val="00664ADA"/>
    <w:rsid w:val="00666B00"/>
    <w:rsid w:val="00681167"/>
    <w:rsid w:val="00687B47"/>
    <w:rsid w:val="00692245"/>
    <w:rsid w:val="006A365C"/>
    <w:rsid w:val="006A4866"/>
    <w:rsid w:val="006B3FDC"/>
    <w:rsid w:val="006C0551"/>
    <w:rsid w:val="006C2896"/>
    <w:rsid w:val="006C4525"/>
    <w:rsid w:val="006D1A47"/>
    <w:rsid w:val="006D434D"/>
    <w:rsid w:val="006D454F"/>
    <w:rsid w:val="006D49D3"/>
    <w:rsid w:val="006E25F4"/>
    <w:rsid w:val="006E2655"/>
    <w:rsid w:val="006E30F1"/>
    <w:rsid w:val="006E5142"/>
    <w:rsid w:val="006E6884"/>
    <w:rsid w:val="006F171F"/>
    <w:rsid w:val="006F3667"/>
    <w:rsid w:val="006F5191"/>
    <w:rsid w:val="006F52D8"/>
    <w:rsid w:val="006F61FD"/>
    <w:rsid w:val="00702B9F"/>
    <w:rsid w:val="00713518"/>
    <w:rsid w:val="00715399"/>
    <w:rsid w:val="007167CD"/>
    <w:rsid w:val="00725B8F"/>
    <w:rsid w:val="00731905"/>
    <w:rsid w:val="007325DF"/>
    <w:rsid w:val="00734EB0"/>
    <w:rsid w:val="00751FA8"/>
    <w:rsid w:val="007647C5"/>
    <w:rsid w:val="0076499C"/>
    <w:rsid w:val="00765E15"/>
    <w:rsid w:val="007714D7"/>
    <w:rsid w:val="00773265"/>
    <w:rsid w:val="00777A9F"/>
    <w:rsid w:val="007866CE"/>
    <w:rsid w:val="007917D0"/>
    <w:rsid w:val="00792BDD"/>
    <w:rsid w:val="0079542A"/>
    <w:rsid w:val="007B5137"/>
    <w:rsid w:val="007B6B38"/>
    <w:rsid w:val="007C0152"/>
    <w:rsid w:val="007C0AD2"/>
    <w:rsid w:val="007C38A6"/>
    <w:rsid w:val="007D3C60"/>
    <w:rsid w:val="007D64CD"/>
    <w:rsid w:val="007D7A33"/>
    <w:rsid w:val="007E07DC"/>
    <w:rsid w:val="007E5DD4"/>
    <w:rsid w:val="007E63B6"/>
    <w:rsid w:val="007E7020"/>
    <w:rsid w:val="007F2117"/>
    <w:rsid w:val="007F2207"/>
    <w:rsid w:val="0080103C"/>
    <w:rsid w:val="0080397E"/>
    <w:rsid w:val="00822374"/>
    <w:rsid w:val="0082591D"/>
    <w:rsid w:val="00833B4E"/>
    <w:rsid w:val="00836FB3"/>
    <w:rsid w:val="008375CB"/>
    <w:rsid w:val="00846FBC"/>
    <w:rsid w:val="00854A76"/>
    <w:rsid w:val="00865884"/>
    <w:rsid w:val="008668D8"/>
    <w:rsid w:val="00870D38"/>
    <w:rsid w:val="00886253"/>
    <w:rsid w:val="00893C42"/>
    <w:rsid w:val="008A38E4"/>
    <w:rsid w:val="008C0BE7"/>
    <w:rsid w:val="008C4EF8"/>
    <w:rsid w:val="008D4FF2"/>
    <w:rsid w:val="008D6606"/>
    <w:rsid w:val="008D68FA"/>
    <w:rsid w:val="008E196D"/>
    <w:rsid w:val="008E276B"/>
    <w:rsid w:val="008E4C87"/>
    <w:rsid w:val="008E6784"/>
    <w:rsid w:val="00901415"/>
    <w:rsid w:val="0090216C"/>
    <w:rsid w:val="00903919"/>
    <w:rsid w:val="00904D18"/>
    <w:rsid w:val="009057C4"/>
    <w:rsid w:val="0092066C"/>
    <w:rsid w:val="00922D34"/>
    <w:rsid w:val="00923B37"/>
    <w:rsid w:val="0092430C"/>
    <w:rsid w:val="0093637F"/>
    <w:rsid w:val="00936842"/>
    <w:rsid w:val="00936940"/>
    <w:rsid w:val="009408C7"/>
    <w:rsid w:val="0094585C"/>
    <w:rsid w:val="00950BBF"/>
    <w:rsid w:val="00952000"/>
    <w:rsid w:val="00956AFC"/>
    <w:rsid w:val="00957EFC"/>
    <w:rsid w:val="009639FB"/>
    <w:rsid w:val="00964ECA"/>
    <w:rsid w:val="009667A7"/>
    <w:rsid w:val="00970B71"/>
    <w:rsid w:val="00971C8C"/>
    <w:rsid w:val="009A52E1"/>
    <w:rsid w:val="009A5543"/>
    <w:rsid w:val="009A57D6"/>
    <w:rsid w:val="009B2003"/>
    <w:rsid w:val="009B5104"/>
    <w:rsid w:val="009C33BE"/>
    <w:rsid w:val="009C4049"/>
    <w:rsid w:val="009C6BB6"/>
    <w:rsid w:val="009E1EE2"/>
    <w:rsid w:val="009E5007"/>
    <w:rsid w:val="009E6FB6"/>
    <w:rsid w:val="009F5C70"/>
    <w:rsid w:val="009F7E86"/>
    <w:rsid w:val="00A054DF"/>
    <w:rsid w:val="00A06183"/>
    <w:rsid w:val="00A13DA5"/>
    <w:rsid w:val="00A13FA5"/>
    <w:rsid w:val="00A14471"/>
    <w:rsid w:val="00A1597D"/>
    <w:rsid w:val="00A206AF"/>
    <w:rsid w:val="00A30392"/>
    <w:rsid w:val="00A35ADA"/>
    <w:rsid w:val="00A37F69"/>
    <w:rsid w:val="00A41A39"/>
    <w:rsid w:val="00A43F66"/>
    <w:rsid w:val="00A46A5B"/>
    <w:rsid w:val="00A52C97"/>
    <w:rsid w:val="00A53965"/>
    <w:rsid w:val="00A60DAD"/>
    <w:rsid w:val="00A61181"/>
    <w:rsid w:val="00A63B72"/>
    <w:rsid w:val="00A64742"/>
    <w:rsid w:val="00A701B4"/>
    <w:rsid w:val="00A7198C"/>
    <w:rsid w:val="00A72DC5"/>
    <w:rsid w:val="00A741BF"/>
    <w:rsid w:val="00A74B49"/>
    <w:rsid w:val="00A80CA2"/>
    <w:rsid w:val="00A92040"/>
    <w:rsid w:val="00AA4AD9"/>
    <w:rsid w:val="00AA4E89"/>
    <w:rsid w:val="00AB3E98"/>
    <w:rsid w:val="00AB443B"/>
    <w:rsid w:val="00AB4A46"/>
    <w:rsid w:val="00AB7C51"/>
    <w:rsid w:val="00AC51AB"/>
    <w:rsid w:val="00AD1AF0"/>
    <w:rsid w:val="00AD29E5"/>
    <w:rsid w:val="00AD383C"/>
    <w:rsid w:val="00AD6719"/>
    <w:rsid w:val="00AF1012"/>
    <w:rsid w:val="00AF1B62"/>
    <w:rsid w:val="00AF1DE7"/>
    <w:rsid w:val="00B00022"/>
    <w:rsid w:val="00B009F5"/>
    <w:rsid w:val="00B023EE"/>
    <w:rsid w:val="00B0411A"/>
    <w:rsid w:val="00B07752"/>
    <w:rsid w:val="00B1680E"/>
    <w:rsid w:val="00B1739E"/>
    <w:rsid w:val="00B17B17"/>
    <w:rsid w:val="00B20B31"/>
    <w:rsid w:val="00B26132"/>
    <w:rsid w:val="00B3187F"/>
    <w:rsid w:val="00B34ED7"/>
    <w:rsid w:val="00B4332D"/>
    <w:rsid w:val="00B44CB9"/>
    <w:rsid w:val="00B45591"/>
    <w:rsid w:val="00B479CB"/>
    <w:rsid w:val="00B560A8"/>
    <w:rsid w:val="00B64B23"/>
    <w:rsid w:val="00B71EA1"/>
    <w:rsid w:val="00B74923"/>
    <w:rsid w:val="00B86A18"/>
    <w:rsid w:val="00B87109"/>
    <w:rsid w:val="00B95B91"/>
    <w:rsid w:val="00B97E7E"/>
    <w:rsid w:val="00BA600D"/>
    <w:rsid w:val="00BB46CC"/>
    <w:rsid w:val="00BB56EE"/>
    <w:rsid w:val="00BC1958"/>
    <w:rsid w:val="00BC45B5"/>
    <w:rsid w:val="00BC63F1"/>
    <w:rsid w:val="00BD28E7"/>
    <w:rsid w:val="00BE0A8C"/>
    <w:rsid w:val="00BE11DB"/>
    <w:rsid w:val="00BE3D3D"/>
    <w:rsid w:val="00BE5AAF"/>
    <w:rsid w:val="00BE76EF"/>
    <w:rsid w:val="00BF1AE4"/>
    <w:rsid w:val="00BF696D"/>
    <w:rsid w:val="00C01F89"/>
    <w:rsid w:val="00C10E31"/>
    <w:rsid w:val="00C20A8E"/>
    <w:rsid w:val="00C26219"/>
    <w:rsid w:val="00C30472"/>
    <w:rsid w:val="00C40DA3"/>
    <w:rsid w:val="00C466BF"/>
    <w:rsid w:val="00C67AB9"/>
    <w:rsid w:val="00C77F9C"/>
    <w:rsid w:val="00C8713F"/>
    <w:rsid w:val="00C874BB"/>
    <w:rsid w:val="00C904F9"/>
    <w:rsid w:val="00C92DBC"/>
    <w:rsid w:val="00CA27B9"/>
    <w:rsid w:val="00CB1AD8"/>
    <w:rsid w:val="00CB1BAC"/>
    <w:rsid w:val="00CB63B0"/>
    <w:rsid w:val="00CB68B4"/>
    <w:rsid w:val="00CB7443"/>
    <w:rsid w:val="00CB7931"/>
    <w:rsid w:val="00CC6569"/>
    <w:rsid w:val="00CD05EE"/>
    <w:rsid w:val="00CD0FDF"/>
    <w:rsid w:val="00CD40CD"/>
    <w:rsid w:val="00CD53D4"/>
    <w:rsid w:val="00CD6766"/>
    <w:rsid w:val="00CF752B"/>
    <w:rsid w:val="00CF77EB"/>
    <w:rsid w:val="00D00281"/>
    <w:rsid w:val="00D02396"/>
    <w:rsid w:val="00D047D1"/>
    <w:rsid w:val="00D05EAD"/>
    <w:rsid w:val="00D10D85"/>
    <w:rsid w:val="00D17281"/>
    <w:rsid w:val="00D20CBD"/>
    <w:rsid w:val="00D3050C"/>
    <w:rsid w:val="00D3122B"/>
    <w:rsid w:val="00D321EA"/>
    <w:rsid w:val="00D33E60"/>
    <w:rsid w:val="00D41D6B"/>
    <w:rsid w:val="00D4398B"/>
    <w:rsid w:val="00D44513"/>
    <w:rsid w:val="00D47FD1"/>
    <w:rsid w:val="00D511DA"/>
    <w:rsid w:val="00D51524"/>
    <w:rsid w:val="00D51D94"/>
    <w:rsid w:val="00D5786B"/>
    <w:rsid w:val="00D63EC4"/>
    <w:rsid w:val="00D65197"/>
    <w:rsid w:val="00D7578D"/>
    <w:rsid w:val="00D83C9F"/>
    <w:rsid w:val="00D859C0"/>
    <w:rsid w:val="00DA579B"/>
    <w:rsid w:val="00DB1457"/>
    <w:rsid w:val="00DB1CC7"/>
    <w:rsid w:val="00DC1B8E"/>
    <w:rsid w:val="00DC63C5"/>
    <w:rsid w:val="00DC7339"/>
    <w:rsid w:val="00DD025E"/>
    <w:rsid w:val="00DD0F23"/>
    <w:rsid w:val="00DD1880"/>
    <w:rsid w:val="00DD2E23"/>
    <w:rsid w:val="00DD7763"/>
    <w:rsid w:val="00DE3649"/>
    <w:rsid w:val="00DE61E3"/>
    <w:rsid w:val="00DF51C0"/>
    <w:rsid w:val="00E04DA0"/>
    <w:rsid w:val="00E06477"/>
    <w:rsid w:val="00E17A2F"/>
    <w:rsid w:val="00E2758F"/>
    <w:rsid w:val="00E34CFE"/>
    <w:rsid w:val="00E375B8"/>
    <w:rsid w:val="00E43831"/>
    <w:rsid w:val="00E577C3"/>
    <w:rsid w:val="00E62F89"/>
    <w:rsid w:val="00E630EB"/>
    <w:rsid w:val="00E63739"/>
    <w:rsid w:val="00E66D3D"/>
    <w:rsid w:val="00E67B6B"/>
    <w:rsid w:val="00E705FC"/>
    <w:rsid w:val="00E75775"/>
    <w:rsid w:val="00E87597"/>
    <w:rsid w:val="00E927AB"/>
    <w:rsid w:val="00E94539"/>
    <w:rsid w:val="00E95AAD"/>
    <w:rsid w:val="00E96397"/>
    <w:rsid w:val="00E96684"/>
    <w:rsid w:val="00E96E5C"/>
    <w:rsid w:val="00EA03C3"/>
    <w:rsid w:val="00EA222B"/>
    <w:rsid w:val="00EA3FF4"/>
    <w:rsid w:val="00EA787B"/>
    <w:rsid w:val="00EB407B"/>
    <w:rsid w:val="00EC0C74"/>
    <w:rsid w:val="00EC18B3"/>
    <w:rsid w:val="00EE67D6"/>
    <w:rsid w:val="00EF38B8"/>
    <w:rsid w:val="00EF4B22"/>
    <w:rsid w:val="00F04870"/>
    <w:rsid w:val="00F04CC3"/>
    <w:rsid w:val="00F0626D"/>
    <w:rsid w:val="00F062DC"/>
    <w:rsid w:val="00F07B57"/>
    <w:rsid w:val="00F10327"/>
    <w:rsid w:val="00F107EC"/>
    <w:rsid w:val="00F20AD3"/>
    <w:rsid w:val="00F25694"/>
    <w:rsid w:val="00F32AE8"/>
    <w:rsid w:val="00F3391F"/>
    <w:rsid w:val="00F375AD"/>
    <w:rsid w:val="00F510F5"/>
    <w:rsid w:val="00F52A37"/>
    <w:rsid w:val="00F71C58"/>
    <w:rsid w:val="00F7346C"/>
    <w:rsid w:val="00F82F2C"/>
    <w:rsid w:val="00F86136"/>
    <w:rsid w:val="00F93FC5"/>
    <w:rsid w:val="00F95F08"/>
    <w:rsid w:val="00FB3621"/>
    <w:rsid w:val="00FC163F"/>
    <w:rsid w:val="00FC348A"/>
    <w:rsid w:val="00FC3B1E"/>
    <w:rsid w:val="00FD359C"/>
    <w:rsid w:val="00FF695A"/>
    <w:rsid w:val="18EB4D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5E7B0D"/>
  <w15:docId w15:val="{C2910A19-B5FA-4036-9097-F9EDFBEFF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iPriority="0" w:unhideWhenUsed="1" w:qFormat="1"/>
    <w:lsdException w:name="Table Classic 3" w:semiHidden="1" w:uiPriority="0" w:unhideWhenUsed="1"/>
    <w:lsdException w:name="Table Classic 4" w:semiHidden="1" w:uiPriority="0" w:unhideWhenUsed="1" w:qFormat="1"/>
    <w:lsdException w:name="Table Colorful 1" w:semiHidden="1" w:uiPriority="0" w:unhideWhenUsed="1"/>
    <w:lsdException w:name="Table Colorful 2" w:semiHidden="1" w:unhideWhenUsed="1"/>
    <w:lsdException w:name="Table Colorful 3" w:semiHidden="1"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iPriority="0" w:unhideWhenUsed="1"/>
    <w:lsdException w:name="Table Subtle 1" w:semiHidden="1" w:uiPriority="0" w:unhideWhenUsed="1" w:qFormat="1"/>
    <w:lsdException w:name="Table Subtle 2" w:semiHidden="1" w:uiPriority="0" w:unhideWhenUsed="1"/>
    <w:lsdException w:name="Table Web 1" w:semiHidden="1" w:uiPriority="0"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iPriority="0" w:unhideWhenUsed="1" w:qFormat="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rsid w:val="00E927AB"/>
    <w:pPr>
      <w:widowControl w:val="0"/>
      <w:jc w:val="both"/>
    </w:pPr>
    <w:rPr>
      <w:kern w:val="2"/>
      <w:sz w:val="21"/>
      <w:szCs w:val="22"/>
    </w:rPr>
  </w:style>
  <w:style w:type="paragraph" w:styleId="1">
    <w:name w:val="heading 1"/>
    <w:basedOn w:val="a4"/>
    <w:next w:val="a5"/>
    <w:link w:val="10"/>
    <w:qFormat/>
    <w:rsid w:val="00E927AB"/>
    <w:pPr>
      <w:keepNext/>
      <w:keepLines/>
      <w:widowControl/>
      <w:numPr>
        <w:numId w:val="1"/>
      </w:numPr>
      <w:spacing w:beforeLines="100" w:afterLines="50" w:line="300" w:lineRule="auto"/>
      <w:jc w:val="left"/>
      <w:outlineLvl w:val="0"/>
    </w:pPr>
    <w:rPr>
      <w:rFonts w:ascii="黑体" w:eastAsia="黑体" w:hAnsi="Times New Roman" w:cs="Times New Roman"/>
      <w:bCs/>
      <w:sz w:val="30"/>
      <w:szCs w:val="44"/>
    </w:rPr>
  </w:style>
  <w:style w:type="paragraph" w:styleId="2">
    <w:name w:val="heading 2"/>
    <w:basedOn w:val="a4"/>
    <w:next w:val="a5"/>
    <w:link w:val="20"/>
    <w:qFormat/>
    <w:rsid w:val="00E927AB"/>
    <w:pPr>
      <w:keepNext/>
      <w:keepLines/>
      <w:widowControl/>
      <w:numPr>
        <w:ilvl w:val="1"/>
        <w:numId w:val="1"/>
      </w:numPr>
      <w:spacing w:beforeLines="50" w:line="300" w:lineRule="auto"/>
      <w:jc w:val="left"/>
      <w:outlineLvl w:val="1"/>
    </w:pPr>
    <w:rPr>
      <w:rFonts w:ascii="黑体" w:eastAsia="黑体" w:hAnsi="Arial" w:cs="Times New Roman"/>
      <w:bCs/>
      <w:sz w:val="28"/>
      <w:szCs w:val="32"/>
    </w:rPr>
  </w:style>
  <w:style w:type="paragraph" w:styleId="3">
    <w:name w:val="heading 3"/>
    <w:basedOn w:val="a4"/>
    <w:next w:val="a5"/>
    <w:link w:val="30"/>
    <w:qFormat/>
    <w:rsid w:val="00E927AB"/>
    <w:pPr>
      <w:keepNext/>
      <w:keepLines/>
      <w:widowControl/>
      <w:numPr>
        <w:ilvl w:val="2"/>
        <w:numId w:val="1"/>
      </w:numPr>
      <w:spacing w:beforeLines="50" w:line="300" w:lineRule="auto"/>
      <w:jc w:val="left"/>
      <w:outlineLvl w:val="2"/>
    </w:pPr>
    <w:rPr>
      <w:rFonts w:ascii="黑体" w:eastAsia="黑体" w:hAnsi="Times New Roman" w:cs="Times New Roman"/>
      <w:bCs/>
      <w:sz w:val="24"/>
      <w:szCs w:val="32"/>
    </w:rPr>
  </w:style>
  <w:style w:type="paragraph" w:styleId="4">
    <w:name w:val="heading 4"/>
    <w:basedOn w:val="a4"/>
    <w:next w:val="a5"/>
    <w:link w:val="40"/>
    <w:qFormat/>
    <w:rsid w:val="00B86A18"/>
    <w:pPr>
      <w:keepLines/>
      <w:numPr>
        <w:ilvl w:val="3"/>
        <w:numId w:val="1"/>
      </w:numPr>
      <w:spacing w:line="300" w:lineRule="auto"/>
      <w:ind w:left="0"/>
      <w:jc w:val="left"/>
      <w:outlineLvl w:val="3"/>
    </w:pPr>
    <w:rPr>
      <w:rFonts w:ascii="宋体" w:eastAsia="宋体" w:hAnsi="Arial" w:cs="Times New Roman"/>
      <w:bCs/>
      <w:sz w:val="24"/>
      <w:szCs w:val="28"/>
    </w:rPr>
  </w:style>
  <w:style w:type="paragraph" w:styleId="5">
    <w:name w:val="heading 5"/>
    <w:basedOn w:val="a4"/>
    <w:next w:val="a4"/>
    <w:link w:val="50"/>
    <w:qFormat/>
    <w:rsid w:val="00E927AB"/>
    <w:pPr>
      <w:keepNext/>
      <w:keepLines/>
      <w:numPr>
        <w:ilvl w:val="4"/>
        <w:numId w:val="1"/>
      </w:numPr>
      <w:spacing w:line="300" w:lineRule="auto"/>
      <w:jc w:val="left"/>
      <w:outlineLvl w:val="4"/>
    </w:pPr>
    <w:rPr>
      <w:rFonts w:ascii="宋体" w:eastAsia="宋体" w:hAnsi="Times New Roman" w:cs="Times New Roman"/>
      <w:bCs/>
      <w:sz w:val="24"/>
      <w:szCs w:val="28"/>
    </w:rPr>
  </w:style>
  <w:style w:type="character" w:default="1" w:styleId="a6">
    <w:name w:val="Default Paragraph Font"/>
    <w:uiPriority w:val="1"/>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5">
    <w:name w:val="论文正文"/>
    <w:basedOn w:val="a4"/>
    <w:qFormat/>
    <w:rsid w:val="00E927AB"/>
    <w:pPr>
      <w:widowControl/>
      <w:snapToGrid w:val="0"/>
      <w:spacing w:line="300" w:lineRule="auto"/>
      <w:ind w:firstLineChars="200" w:firstLine="480"/>
    </w:pPr>
    <w:rPr>
      <w:rFonts w:ascii="宋体" w:eastAsia="宋体" w:hAnsi="Times New Roman" w:cs="Times New Roman"/>
      <w:kern w:val="0"/>
      <w:sz w:val="24"/>
      <w:szCs w:val="24"/>
    </w:rPr>
  </w:style>
  <w:style w:type="paragraph" w:styleId="a9">
    <w:name w:val="caption"/>
    <w:basedOn w:val="a4"/>
    <w:next w:val="a5"/>
    <w:qFormat/>
    <w:rsid w:val="00E927AB"/>
    <w:pPr>
      <w:jc w:val="center"/>
    </w:pPr>
    <w:rPr>
      <w:rFonts w:ascii="黑体" w:eastAsia="黑体" w:hAnsi="Arial" w:cs="Arial"/>
      <w:sz w:val="20"/>
      <w:szCs w:val="20"/>
    </w:rPr>
  </w:style>
  <w:style w:type="paragraph" w:styleId="aa">
    <w:name w:val="Document Map"/>
    <w:basedOn w:val="a4"/>
    <w:link w:val="ab"/>
    <w:semiHidden/>
    <w:rsid w:val="00E927AB"/>
    <w:pPr>
      <w:shd w:val="clear" w:color="auto" w:fill="000080"/>
    </w:pPr>
    <w:rPr>
      <w:rFonts w:ascii="Times New Roman" w:eastAsia="宋体" w:hAnsi="Times New Roman" w:cs="Times New Roman"/>
      <w:szCs w:val="24"/>
    </w:rPr>
  </w:style>
  <w:style w:type="paragraph" w:styleId="ac">
    <w:name w:val="annotation text"/>
    <w:basedOn w:val="a4"/>
    <w:link w:val="ad"/>
    <w:uiPriority w:val="99"/>
    <w:unhideWhenUsed/>
    <w:rsid w:val="00E927AB"/>
    <w:pPr>
      <w:jc w:val="left"/>
    </w:pPr>
  </w:style>
  <w:style w:type="paragraph" w:styleId="ae">
    <w:name w:val="Body Text"/>
    <w:basedOn w:val="a4"/>
    <w:link w:val="af"/>
    <w:qFormat/>
    <w:rsid w:val="00E927AB"/>
    <w:pPr>
      <w:spacing w:after="120"/>
    </w:pPr>
    <w:rPr>
      <w:rFonts w:ascii="Times New Roman" w:eastAsia="宋体" w:hAnsi="Times New Roman" w:cs="Times New Roman"/>
      <w:szCs w:val="24"/>
    </w:rPr>
  </w:style>
  <w:style w:type="paragraph" w:styleId="TOC3">
    <w:name w:val="toc 3"/>
    <w:basedOn w:val="a4"/>
    <w:next w:val="a4"/>
    <w:uiPriority w:val="39"/>
    <w:rsid w:val="00E927AB"/>
    <w:pPr>
      <w:spacing w:line="300" w:lineRule="auto"/>
      <w:ind w:leftChars="400" w:left="400"/>
    </w:pPr>
    <w:rPr>
      <w:rFonts w:ascii="Times New Roman" w:eastAsia="宋体" w:hAnsi="Times New Roman" w:cs="Times New Roman"/>
      <w:sz w:val="24"/>
      <w:szCs w:val="24"/>
    </w:rPr>
  </w:style>
  <w:style w:type="paragraph" w:styleId="af0">
    <w:name w:val="Balloon Text"/>
    <w:basedOn w:val="a4"/>
    <w:link w:val="af1"/>
    <w:semiHidden/>
    <w:rsid w:val="00E927AB"/>
    <w:rPr>
      <w:rFonts w:ascii="Times New Roman" w:eastAsia="宋体" w:hAnsi="Times New Roman" w:cs="Times New Roman"/>
      <w:sz w:val="18"/>
      <w:szCs w:val="18"/>
    </w:rPr>
  </w:style>
  <w:style w:type="paragraph" w:styleId="af2">
    <w:name w:val="footer"/>
    <w:basedOn w:val="a4"/>
    <w:link w:val="af3"/>
    <w:rsid w:val="00E927AB"/>
    <w:pPr>
      <w:tabs>
        <w:tab w:val="center" w:pos="4153"/>
        <w:tab w:val="right" w:pos="8306"/>
      </w:tabs>
      <w:snapToGrid w:val="0"/>
      <w:jc w:val="left"/>
    </w:pPr>
    <w:rPr>
      <w:rFonts w:ascii="Times New Roman" w:eastAsia="宋体" w:hAnsi="Times New Roman" w:cs="Times New Roman"/>
      <w:sz w:val="18"/>
      <w:szCs w:val="18"/>
    </w:rPr>
  </w:style>
  <w:style w:type="paragraph" w:styleId="af4">
    <w:name w:val="header"/>
    <w:basedOn w:val="a4"/>
    <w:link w:val="af5"/>
    <w:rsid w:val="00E927AB"/>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TOC1">
    <w:name w:val="toc 1"/>
    <w:basedOn w:val="a4"/>
    <w:next w:val="a4"/>
    <w:uiPriority w:val="39"/>
    <w:qFormat/>
    <w:rsid w:val="00E927AB"/>
    <w:pPr>
      <w:spacing w:line="300" w:lineRule="auto"/>
      <w:jc w:val="left"/>
    </w:pPr>
    <w:rPr>
      <w:rFonts w:ascii="Times New Roman" w:eastAsia="宋体" w:hAnsi="Times New Roman" w:cs="Times New Roman"/>
      <w:sz w:val="24"/>
      <w:szCs w:val="24"/>
    </w:rPr>
  </w:style>
  <w:style w:type="paragraph" w:styleId="TOC2">
    <w:name w:val="toc 2"/>
    <w:basedOn w:val="a4"/>
    <w:next w:val="a4"/>
    <w:uiPriority w:val="39"/>
    <w:rsid w:val="00E927AB"/>
    <w:pPr>
      <w:spacing w:line="300" w:lineRule="auto"/>
      <w:ind w:leftChars="200" w:left="200"/>
    </w:pPr>
    <w:rPr>
      <w:rFonts w:ascii="Times New Roman" w:eastAsia="宋体" w:hAnsi="Times New Roman" w:cs="Times New Roman"/>
      <w:sz w:val="24"/>
      <w:szCs w:val="24"/>
    </w:rPr>
  </w:style>
  <w:style w:type="paragraph" w:styleId="af6">
    <w:name w:val="Title"/>
    <w:basedOn w:val="a4"/>
    <w:link w:val="af7"/>
    <w:uiPriority w:val="99"/>
    <w:qFormat/>
    <w:rsid w:val="00E927AB"/>
    <w:pPr>
      <w:spacing w:before="240" w:after="60"/>
      <w:jc w:val="center"/>
      <w:outlineLvl w:val="0"/>
    </w:pPr>
    <w:rPr>
      <w:rFonts w:ascii="Arial" w:eastAsia="宋体" w:hAnsi="Arial" w:cs="Arial"/>
      <w:b/>
      <w:bCs/>
      <w:sz w:val="32"/>
      <w:szCs w:val="32"/>
    </w:rPr>
  </w:style>
  <w:style w:type="character" w:styleId="af8">
    <w:name w:val="page number"/>
    <w:qFormat/>
    <w:rsid w:val="00E927AB"/>
  </w:style>
  <w:style w:type="character" w:styleId="af9">
    <w:name w:val="Hyperlink"/>
    <w:uiPriority w:val="99"/>
    <w:unhideWhenUsed/>
    <w:rsid w:val="00E927AB"/>
    <w:rPr>
      <w:color w:val="0000FF"/>
      <w:u w:val="single"/>
    </w:rPr>
  </w:style>
  <w:style w:type="table" w:styleId="afa">
    <w:name w:val="Table Grid"/>
    <w:basedOn w:val="a7"/>
    <w:qFormat/>
    <w:rsid w:val="00E927AB"/>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b">
    <w:name w:val="Table Theme"/>
    <w:basedOn w:val="a7"/>
    <w:qFormat/>
    <w:rsid w:val="00E927AB"/>
    <w:pPr>
      <w:widowControl w:val="0"/>
      <w:jc w:val="center"/>
    </w:pPr>
    <w:rPr>
      <w:rFonts w:ascii="Times New Roman" w:eastAsia="宋体" w:hAnsi="Times New Roman" w:cs="Times New Roman"/>
    </w:rPr>
    <w:tblPr/>
    <w:trPr>
      <w:tblHeader/>
    </w:trPr>
    <w:tcPr>
      <w:vAlign w:val="center"/>
    </w:tcPr>
    <w:tblStylePr w:type="firstRow">
      <w:pPr>
        <w:wordWrap/>
        <w:jc w:val="center"/>
      </w:pPr>
      <w:rPr>
        <w:rFonts w:eastAsia="宋体"/>
        <w:b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jc w:val="center"/>
      </w:pPr>
      <w:rPr>
        <w:rFonts w:eastAsia="宋体"/>
        <w:b w:val="0"/>
        <w:sz w:val="21"/>
      </w:rPr>
      <w:tblPr/>
      <w:tcPr>
        <w:tcBorders>
          <w:top w:val="nil"/>
          <w:left w:val="nil"/>
          <w:bottom w:val="nil"/>
          <w:right w:val="nil"/>
          <w:insideH w:val="nil"/>
          <w:insideV w:val="nil"/>
          <w:tl2br w:val="nil"/>
          <w:tr2bl w:val="nil"/>
        </w:tcBorders>
      </w:tcPr>
    </w:tblStylePr>
    <w:tblStylePr w:type="lastCol">
      <w:tblPr>
        <w:jc w:val="center"/>
      </w:tblPr>
      <w:trPr>
        <w:jc w:val="center"/>
      </w:trPr>
      <w:tcPr>
        <w:tcBorders>
          <w:top w:val="nil"/>
          <w:left w:val="nil"/>
          <w:bottom w:val="nil"/>
          <w:right w:val="nil"/>
          <w:insideH w:val="nil"/>
          <w:insideV w:val="nil"/>
          <w:tl2br w:val="nil"/>
          <w:tr2bl w:val="nil"/>
        </w:tcBorders>
      </w:tcPr>
    </w:tblStylePr>
    <w:tblStylePr w:type="neCell">
      <w:tblPr/>
      <w:tcPr>
        <w:tcBorders>
          <w:right w:val="nil"/>
        </w:tcBorders>
      </w:tcPr>
    </w:tblStylePr>
    <w:tblStylePr w:type="nwCell">
      <w:tblPr/>
      <w:tcPr>
        <w:tcBorders>
          <w:top w:val="single" w:sz="4" w:space="0" w:color="auto"/>
          <w:left w:val="nil"/>
          <w:bottom w:val="single" w:sz="4" w:space="0" w:color="auto"/>
          <w:right w:val="single" w:sz="4" w:space="0" w:color="auto"/>
          <w:insideH w:val="single" w:sz="4" w:space="0" w:color="auto"/>
          <w:insideV w:val="single" w:sz="4" w:space="0" w:color="auto"/>
          <w:tl2br w:val="nil"/>
          <w:tr2bl w:val="nil"/>
        </w:tcBorders>
      </w:tcPr>
    </w:tblStylePr>
    <w:tblStylePr w:type="seCell">
      <w:tblPr/>
      <w:tcPr>
        <w:tcBorders>
          <w:right w:val="nil"/>
        </w:tcBorders>
      </w:tcPr>
    </w:tblStylePr>
    <w:tblStylePr w:type="swCell">
      <w:tblPr/>
      <w:tcPr>
        <w:tcBorders>
          <w:left w:val="nil"/>
        </w:tcBorders>
      </w:tcPr>
    </w:tblStylePr>
  </w:style>
  <w:style w:type="table" w:styleId="11">
    <w:name w:val="Table Colorful 1"/>
    <w:basedOn w:val="a7"/>
    <w:rsid w:val="00E927AB"/>
    <w:pPr>
      <w:widowControl w:val="0"/>
      <w:jc w:val="both"/>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12">
    <w:name w:val="Table Classic 1"/>
    <w:basedOn w:val="a7"/>
    <w:rsid w:val="00E927AB"/>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Table Classic 2"/>
    <w:basedOn w:val="a7"/>
    <w:qFormat/>
    <w:rsid w:val="00E927AB"/>
    <w:pPr>
      <w:widowControl w:val="0"/>
      <w:jc w:val="both"/>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1">
    <w:name w:val="Table Classic 3"/>
    <w:basedOn w:val="a7"/>
    <w:rsid w:val="00E927AB"/>
    <w:pPr>
      <w:widowControl w:val="0"/>
      <w:jc w:val="both"/>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1">
    <w:name w:val="Table Classic 4"/>
    <w:basedOn w:val="a7"/>
    <w:qFormat/>
    <w:rsid w:val="00E927AB"/>
    <w:pPr>
      <w:widowControl w:val="0"/>
      <w:jc w:val="both"/>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3">
    <w:name w:val="Table Subtle 1"/>
    <w:basedOn w:val="a7"/>
    <w:qFormat/>
    <w:rsid w:val="00E927AB"/>
    <w:pPr>
      <w:widowControl w:val="0"/>
      <w:jc w:val="both"/>
    </w:pPr>
    <w:rPr>
      <w:rFonts w:ascii="Times New Roman" w:eastAsia="宋体" w:hAnsi="Times New Roman" w:cs="Times New Roman"/>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2">
    <w:name w:val="Table Subtle 2"/>
    <w:basedOn w:val="a7"/>
    <w:rsid w:val="00E927AB"/>
    <w:pPr>
      <w:widowControl w:val="0"/>
      <w:jc w:val="both"/>
    </w:pPr>
    <w:rPr>
      <w:rFonts w:ascii="Times New Roman" w:eastAsia="宋体" w:hAnsi="Times New Roman" w:cs="Times New Roma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4">
    <w:name w:val="Table 3D effects 1"/>
    <w:basedOn w:val="a7"/>
    <w:rsid w:val="00E927AB"/>
    <w:pPr>
      <w:widowControl w:val="0"/>
      <w:jc w:val="both"/>
    </w:pPr>
    <w:rPr>
      <w:rFonts w:ascii="Times New Roman" w:eastAsia="宋体" w:hAnsi="Times New Roman" w:cs="Times New Roman"/>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3">
    <w:name w:val="Table 3D effects 2"/>
    <w:basedOn w:val="a7"/>
    <w:rsid w:val="00E927AB"/>
    <w:pPr>
      <w:widowControl w:val="0"/>
      <w:jc w:val="both"/>
    </w:pPr>
    <w:rPr>
      <w:rFonts w:ascii="Times New Roman" w:eastAsia="宋体" w:hAnsi="Times New Roman" w:cs="Times New Roman"/>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2">
    <w:name w:val="Table 3D effects 3"/>
    <w:basedOn w:val="a7"/>
    <w:rsid w:val="00E927AB"/>
    <w:pPr>
      <w:widowControl w:val="0"/>
      <w:jc w:val="both"/>
    </w:pPr>
    <w:rPr>
      <w:rFonts w:ascii="Times New Roman" w:eastAsia="宋体" w:hAnsi="Times New Roman" w:cs="Times New Roman"/>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5">
    <w:name w:val="Table List 1"/>
    <w:basedOn w:val="a7"/>
    <w:rsid w:val="00E927AB"/>
    <w:pPr>
      <w:widowControl w:val="0"/>
      <w:jc w:val="both"/>
    </w:pPr>
    <w:rPr>
      <w:rFonts w:ascii="Times New Roman" w:eastAsia="宋体" w:hAnsi="Times New Roman" w:cs="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4">
    <w:name w:val="Table List 2"/>
    <w:basedOn w:val="a7"/>
    <w:rsid w:val="00E927AB"/>
    <w:pPr>
      <w:widowControl w:val="0"/>
      <w:jc w:val="both"/>
    </w:pPr>
    <w:rPr>
      <w:rFonts w:ascii="Times New Roman" w:eastAsia="宋体" w:hAnsi="Times New Roman" w:cs="Times New Roman"/>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3">
    <w:name w:val="Table List 3"/>
    <w:basedOn w:val="a7"/>
    <w:rsid w:val="00E927AB"/>
    <w:pPr>
      <w:widowControl w:val="0"/>
      <w:jc w:val="both"/>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2">
    <w:name w:val="Table List 4"/>
    <w:basedOn w:val="a7"/>
    <w:rsid w:val="00E927AB"/>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1">
    <w:name w:val="Table List 5"/>
    <w:basedOn w:val="a7"/>
    <w:rsid w:val="00E927AB"/>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
    <w:name w:val="Table List 6"/>
    <w:basedOn w:val="a7"/>
    <w:rsid w:val="00E927AB"/>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
    <w:name w:val="Table List 7"/>
    <w:basedOn w:val="a7"/>
    <w:rsid w:val="00E927AB"/>
    <w:pPr>
      <w:widowControl w:val="0"/>
      <w:jc w:val="both"/>
    </w:pPr>
    <w:rPr>
      <w:rFonts w:ascii="Times New Roman" w:eastAsia="宋体" w:hAnsi="Times New Roman" w:cs="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
    <w:name w:val="Table List 8"/>
    <w:basedOn w:val="a7"/>
    <w:rsid w:val="00E927AB"/>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16">
    <w:name w:val="Table Columns 1"/>
    <w:basedOn w:val="a7"/>
    <w:rsid w:val="00E927AB"/>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5">
    <w:name w:val="Table Columns 2"/>
    <w:basedOn w:val="a7"/>
    <w:rsid w:val="00E927AB"/>
    <w:pPr>
      <w:widowControl w:val="0"/>
      <w:jc w:val="both"/>
    </w:pPr>
    <w:rPr>
      <w:rFonts w:ascii="Times New Roman" w:eastAsia="宋体" w:hAnsi="Times New Roman" w:cs="Times New Roman"/>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4">
    <w:name w:val="Table Columns 3"/>
    <w:basedOn w:val="a7"/>
    <w:rsid w:val="00E927AB"/>
    <w:pPr>
      <w:widowControl w:val="0"/>
      <w:jc w:val="both"/>
    </w:pPr>
    <w:rPr>
      <w:rFonts w:ascii="Times New Roman" w:eastAsia="宋体" w:hAnsi="Times New Roman" w:cs="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3">
    <w:name w:val="Table Columns 4"/>
    <w:basedOn w:val="a7"/>
    <w:rsid w:val="00E927AB"/>
    <w:pPr>
      <w:widowControl w:val="0"/>
      <w:jc w:val="both"/>
    </w:pPr>
    <w:rPr>
      <w:rFonts w:ascii="Times New Roman" w:eastAsia="宋体" w:hAnsi="Times New Roman" w:cs="Times New Roman"/>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2">
    <w:name w:val="Table Columns 5"/>
    <w:basedOn w:val="a7"/>
    <w:rsid w:val="00E927AB"/>
    <w:pPr>
      <w:widowControl w:val="0"/>
      <w:jc w:val="both"/>
    </w:pPr>
    <w:rPr>
      <w:rFonts w:ascii="Times New Roman" w:eastAsia="宋体" w:hAnsi="Times New Roman" w:cs="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7">
    <w:name w:val="Table Grid 1"/>
    <w:basedOn w:val="a7"/>
    <w:rsid w:val="00E927AB"/>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6">
    <w:name w:val="Table Grid 2"/>
    <w:basedOn w:val="a7"/>
    <w:rsid w:val="00E927AB"/>
    <w:pPr>
      <w:widowControl w:val="0"/>
      <w:jc w:val="both"/>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5">
    <w:name w:val="Table Grid 3"/>
    <w:basedOn w:val="a7"/>
    <w:rsid w:val="00E927AB"/>
    <w:pPr>
      <w:widowControl w:val="0"/>
      <w:jc w:val="both"/>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4">
    <w:name w:val="Table Grid 4"/>
    <w:basedOn w:val="a7"/>
    <w:rsid w:val="00E927AB"/>
    <w:pPr>
      <w:widowControl w:val="0"/>
      <w:jc w:val="both"/>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3">
    <w:name w:val="Table Grid 5"/>
    <w:basedOn w:val="a7"/>
    <w:rsid w:val="00E927AB"/>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7"/>
    <w:rsid w:val="00E927AB"/>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0">
    <w:name w:val="Table Grid 7"/>
    <w:basedOn w:val="a7"/>
    <w:rsid w:val="00E927AB"/>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0">
    <w:name w:val="Table Grid 8"/>
    <w:basedOn w:val="a7"/>
    <w:rsid w:val="00E927AB"/>
    <w:pPr>
      <w:widowControl w:val="0"/>
      <w:jc w:val="both"/>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8">
    <w:name w:val="Table Web 1"/>
    <w:basedOn w:val="a7"/>
    <w:rsid w:val="00E927AB"/>
    <w:pPr>
      <w:widowControl w:val="0"/>
      <w:jc w:val="both"/>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c">
    <w:name w:val="Table Professional"/>
    <w:basedOn w:val="a7"/>
    <w:rsid w:val="00E927AB"/>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6">
    <w:name w:val="Colorful Grid Accent 6"/>
    <w:basedOn w:val="a7"/>
    <w:uiPriority w:val="73"/>
    <w:rsid w:val="00E927AB"/>
    <w:rPr>
      <w:rFonts w:ascii="Calibri" w:eastAsia="宋体" w:hAnsi="Calibri" w:cs="Times New Roman"/>
      <w:color w:val="000000"/>
    </w:rPr>
    <w:tblPr>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character" w:customStyle="1" w:styleId="10">
    <w:name w:val="标题 1 字符"/>
    <w:basedOn w:val="a6"/>
    <w:link w:val="1"/>
    <w:rsid w:val="00E927AB"/>
    <w:rPr>
      <w:rFonts w:ascii="黑体" w:eastAsia="黑体" w:hAnsi="Times New Roman" w:cs="Times New Roman"/>
      <w:bCs/>
      <w:sz w:val="30"/>
      <w:szCs w:val="44"/>
    </w:rPr>
  </w:style>
  <w:style w:type="character" w:customStyle="1" w:styleId="20">
    <w:name w:val="标题 2 字符"/>
    <w:basedOn w:val="a6"/>
    <w:link w:val="2"/>
    <w:rsid w:val="00E927AB"/>
    <w:rPr>
      <w:rFonts w:ascii="黑体" w:eastAsia="黑体" w:hAnsi="Arial" w:cs="Times New Roman"/>
      <w:bCs/>
      <w:sz w:val="28"/>
      <w:szCs w:val="32"/>
    </w:rPr>
  </w:style>
  <w:style w:type="character" w:customStyle="1" w:styleId="30">
    <w:name w:val="标题 3 字符"/>
    <w:basedOn w:val="a6"/>
    <w:link w:val="3"/>
    <w:rsid w:val="00E927AB"/>
    <w:rPr>
      <w:rFonts w:ascii="黑体" w:eastAsia="黑体" w:hAnsi="Times New Roman" w:cs="Times New Roman"/>
      <w:bCs/>
      <w:sz w:val="24"/>
      <w:szCs w:val="32"/>
    </w:rPr>
  </w:style>
  <w:style w:type="character" w:customStyle="1" w:styleId="40">
    <w:name w:val="标题 4 字符"/>
    <w:basedOn w:val="a6"/>
    <w:link w:val="4"/>
    <w:rsid w:val="00B86A18"/>
    <w:rPr>
      <w:rFonts w:ascii="宋体" w:eastAsia="宋体" w:hAnsi="Arial" w:cs="Times New Roman"/>
      <w:bCs/>
      <w:kern w:val="2"/>
      <w:sz w:val="24"/>
      <w:szCs w:val="28"/>
    </w:rPr>
  </w:style>
  <w:style w:type="character" w:customStyle="1" w:styleId="50">
    <w:name w:val="标题 5 字符"/>
    <w:basedOn w:val="a6"/>
    <w:link w:val="5"/>
    <w:rsid w:val="00E927AB"/>
    <w:rPr>
      <w:rFonts w:ascii="宋体" w:eastAsia="宋体" w:hAnsi="Times New Roman" w:cs="Times New Roman"/>
      <w:bCs/>
      <w:sz w:val="24"/>
      <w:szCs w:val="28"/>
    </w:rPr>
  </w:style>
  <w:style w:type="paragraph" w:customStyle="1" w:styleId="afd">
    <w:name w:val="参考文献标题"/>
    <w:basedOn w:val="af6"/>
    <w:next w:val="a1"/>
    <w:qFormat/>
    <w:locked/>
    <w:rsid w:val="00E927AB"/>
    <w:pPr>
      <w:keepNext/>
      <w:keepLines/>
      <w:pageBreakBefore/>
      <w:spacing w:beforeLines="100" w:after="0" w:line="300" w:lineRule="auto"/>
      <w:jc w:val="left"/>
    </w:pPr>
    <w:rPr>
      <w:rFonts w:ascii="黑体" w:eastAsia="黑体"/>
      <w:b w:val="0"/>
      <w:sz w:val="28"/>
    </w:rPr>
  </w:style>
  <w:style w:type="paragraph" w:customStyle="1" w:styleId="a1">
    <w:name w:val="参考文献正文"/>
    <w:basedOn w:val="a4"/>
    <w:qFormat/>
    <w:rsid w:val="00E927AB"/>
    <w:pPr>
      <w:numPr>
        <w:numId w:val="2"/>
      </w:numPr>
      <w:spacing w:line="300" w:lineRule="auto"/>
      <w:jc w:val="left"/>
    </w:pPr>
    <w:rPr>
      <w:rFonts w:ascii="宋体" w:eastAsia="宋体" w:hAnsi="Times New Roman" w:cs="Times New Roman"/>
      <w:kern w:val="0"/>
      <w:szCs w:val="24"/>
    </w:rPr>
  </w:style>
  <w:style w:type="paragraph" w:customStyle="1" w:styleId="afe">
    <w:name w:val="附录标题"/>
    <w:basedOn w:val="af6"/>
    <w:next w:val="aff"/>
    <w:locked/>
    <w:rsid w:val="00E927AB"/>
    <w:pPr>
      <w:keepNext/>
      <w:keepLines/>
      <w:pageBreakBefore/>
      <w:spacing w:beforeLines="100" w:after="0" w:line="300" w:lineRule="auto"/>
      <w:jc w:val="left"/>
    </w:pPr>
    <w:rPr>
      <w:rFonts w:ascii="黑体" w:eastAsia="黑体"/>
      <w:b w:val="0"/>
      <w:sz w:val="28"/>
    </w:rPr>
  </w:style>
  <w:style w:type="paragraph" w:customStyle="1" w:styleId="aff">
    <w:name w:val="附录正文"/>
    <w:basedOn w:val="a4"/>
    <w:rsid w:val="00E927AB"/>
    <w:pPr>
      <w:widowControl/>
      <w:spacing w:line="300" w:lineRule="auto"/>
      <w:ind w:firstLineChars="200" w:firstLine="200"/>
    </w:pPr>
    <w:rPr>
      <w:rFonts w:ascii="宋体" w:eastAsia="宋体" w:hAnsi="Times New Roman" w:cs="Times New Roman"/>
      <w:szCs w:val="24"/>
    </w:rPr>
  </w:style>
  <w:style w:type="paragraph" w:customStyle="1" w:styleId="aff0">
    <w:name w:val="结束语标题"/>
    <w:basedOn w:val="af6"/>
    <w:next w:val="aff1"/>
    <w:qFormat/>
    <w:locked/>
    <w:rsid w:val="00E927AB"/>
    <w:pPr>
      <w:keepNext/>
      <w:pageBreakBefore/>
      <w:spacing w:beforeLines="100" w:afterLines="50" w:line="300" w:lineRule="auto"/>
      <w:jc w:val="left"/>
    </w:pPr>
    <w:rPr>
      <w:rFonts w:ascii="黑体" w:eastAsia="黑体"/>
      <w:b w:val="0"/>
      <w:kern w:val="0"/>
      <w:sz w:val="28"/>
    </w:rPr>
  </w:style>
  <w:style w:type="paragraph" w:customStyle="1" w:styleId="aff1">
    <w:name w:val="结束语正文"/>
    <w:basedOn w:val="a5"/>
    <w:qFormat/>
    <w:rsid w:val="00E927AB"/>
  </w:style>
  <w:style w:type="paragraph" w:customStyle="1" w:styleId="19">
    <w:name w:val="目录标题1"/>
    <w:basedOn w:val="af6"/>
    <w:qFormat/>
    <w:locked/>
    <w:rsid w:val="00E927AB"/>
    <w:pPr>
      <w:keepNext/>
      <w:spacing w:beforeLines="100" w:afterLines="150" w:line="300" w:lineRule="auto"/>
      <w:outlineLvl w:val="9"/>
    </w:pPr>
    <w:rPr>
      <w:rFonts w:ascii="黑体" w:eastAsia="黑体"/>
    </w:rPr>
  </w:style>
  <w:style w:type="paragraph" w:customStyle="1" w:styleId="27">
    <w:name w:val="内封2基本信息"/>
    <w:basedOn w:val="a4"/>
    <w:next w:val="a5"/>
    <w:locked/>
    <w:rsid w:val="00E927AB"/>
    <w:pPr>
      <w:snapToGrid w:val="0"/>
      <w:spacing w:line="360" w:lineRule="auto"/>
      <w:ind w:leftChars="1100" w:left="1100"/>
      <w:jc w:val="left"/>
    </w:pPr>
    <w:rPr>
      <w:rFonts w:ascii="Times New Roman" w:eastAsia="宋体" w:hAnsi="Times New Roman" w:cs="Times New Roman"/>
      <w:sz w:val="24"/>
      <w:szCs w:val="24"/>
    </w:rPr>
  </w:style>
  <w:style w:type="character" w:customStyle="1" w:styleId="28">
    <w:name w:val="内封2基本信息文字"/>
    <w:qFormat/>
    <w:rsid w:val="00E927AB"/>
    <w:rPr>
      <w:rFonts w:ascii="宋体" w:eastAsia="宋体"/>
      <w:sz w:val="24"/>
      <w:u w:val="single"/>
    </w:rPr>
  </w:style>
  <w:style w:type="paragraph" w:customStyle="1" w:styleId="29">
    <w:name w:val="内封2署尾"/>
    <w:basedOn w:val="a4"/>
    <w:next w:val="a5"/>
    <w:locked/>
    <w:rsid w:val="00E927AB"/>
    <w:pPr>
      <w:spacing w:line="360" w:lineRule="auto"/>
      <w:jc w:val="center"/>
    </w:pPr>
    <w:rPr>
      <w:rFonts w:ascii="宋体" w:eastAsia="宋体" w:hAnsi="宋体" w:cs="Times New Roman"/>
      <w:sz w:val="24"/>
      <w:szCs w:val="24"/>
    </w:rPr>
  </w:style>
  <w:style w:type="paragraph" w:customStyle="1" w:styleId="2a">
    <w:name w:val="内封2抬头"/>
    <w:basedOn w:val="a5"/>
    <w:locked/>
    <w:rsid w:val="00E927AB"/>
    <w:pPr>
      <w:spacing w:line="240" w:lineRule="auto"/>
      <w:ind w:firstLineChars="0" w:firstLine="0"/>
      <w:jc w:val="center"/>
    </w:pPr>
    <w:rPr>
      <w:rFonts w:hAnsi="宋体"/>
      <w:b/>
      <w:sz w:val="36"/>
      <w:szCs w:val="36"/>
    </w:rPr>
  </w:style>
  <w:style w:type="paragraph" w:customStyle="1" w:styleId="2b">
    <w:name w:val="内封2英文标题"/>
    <w:basedOn w:val="af6"/>
    <w:next w:val="a5"/>
    <w:locked/>
    <w:rsid w:val="00E927AB"/>
    <w:pPr>
      <w:spacing w:before="0" w:after="0" w:line="400" w:lineRule="exact"/>
      <w:outlineLvl w:val="9"/>
    </w:pPr>
    <w:rPr>
      <w:rFonts w:ascii="Times New Roman" w:hAnsi="Times New Roman"/>
    </w:rPr>
  </w:style>
  <w:style w:type="paragraph" w:customStyle="1" w:styleId="2c">
    <w:name w:val="内封2英文副标题"/>
    <w:basedOn w:val="a4"/>
    <w:next w:val="a5"/>
    <w:locked/>
    <w:rsid w:val="00E927AB"/>
    <w:pPr>
      <w:ind w:rightChars="300" w:right="300"/>
      <w:jc w:val="right"/>
    </w:pPr>
    <w:rPr>
      <w:rFonts w:ascii="Times New Roman" w:eastAsia="宋体" w:hAnsi="Times New Roman" w:cs="Times New Roman"/>
      <w:b/>
      <w:sz w:val="30"/>
      <w:szCs w:val="24"/>
    </w:rPr>
  </w:style>
  <w:style w:type="paragraph" w:customStyle="1" w:styleId="2d">
    <w:name w:val="内封2中文标题"/>
    <w:basedOn w:val="af6"/>
    <w:next w:val="a5"/>
    <w:locked/>
    <w:rsid w:val="00E927AB"/>
    <w:pPr>
      <w:spacing w:before="0" w:after="0"/>
      <w:outlineLvl w:val="9"/>
    </w:pPr>
    <w:rPr>
      <w:rFonts w:ascii="黑体" w:eastAsia="黑体" w:hAnsi="宋体"/>
      <w:sz w:val="44"/>
      <w:szCs w:val="44"/>
    </w:rPr>
  </w:style>
  <w:style w:type="paragraph" w:customStyle="1" w:styleId="aff2">
    <w:name w:val="内封抬头"/>
    <w:basedOn w:val="a4"/>
    <w:locked/>
    <w:rsid w:val="00E927AB"/>
    <w:pPr>
      <w:spacing w:line="400" w:lineRule="exact"/>
      <w:jc w:val="center"/>
    </w:pPr>
    <w:rPr>
      <w:rFonts w:ascii="Times New Roman" w:eastAsia="宋体" w:hAnsi="Times New Roman" w:cs="Times New Roman"/>
      <w:sz w:val="28"/>
      <w:szCs w:val="28"/>
    </w:rPr>
  </w:style>
  <w:style w:type="paragraph" w:customStyle="1" w:styleId="aff3">
    <w:name w:val="内封统计"/>
    <w:basedOn w:val="a4"/>
    <w:next w:val="a5"/>
    <w:locked/>
    <w:rsid w:val="00E927AB"/>
    <w:pPr>
      <w:spacing w:line="400" w:lineRule="exact"/>
      <w:ind w:leftChars="600" w:left="1260"/>
      <w:jc w:val="left"/>
    </w:pPr>
    <w:rPr>
      <w:rFonts w:ascii="Times New Roman" w:eastAsia="宋体" w:hAnsi="Times New Roman" w:cs="Times New Roman"/>
      <w:szCs w:val="21"/>
    </w:rPr>
  </w:style>
  <w:style w:type="paragraph" w:customStyle="1" w:styleId="aff4">
    <w:name w:val="内封英文标题"/>
    <w:basedOn w:val="ae"/>
    <w:locked/>
    <w:rsid w:val="00E927AB"/>
    <w:pPr>
      <w:spacing w:after="0" w:line="400" w:lineRule="exact"/>
      <w:jc w:val="center"/>
    </w:pPr>
    <w:rPr>
      <w:rFonts w:eastAsia="黑体"/>
      <w:bCs/>
      <w:sz w:val="32"/>
      <w:szCs w:val="32"/>
    </w:rPr>
  </w:style>
  <w:style w:type="paragraph" w:customStyle="1" w:styleId="aff5">
    <w:name w:val="内封中文标题"/>
    <w:basedOn w:val="a4"/>
    <w:locked/>
    <w:rsid w:val="00E927AB"/>
    <w:pPr>
      <w:spacing w:line="400" w:lineRule="exact"/>
      <w:jc w:val="center"/>
    </w:pPr>
    <w:rPr>
      <w:rFonts w:ascii="黑体" w:eastAsia="黑体" w:hAnsi="Times New Roman" w:cs="Times New Roman"/>
      <w:bCs/>
      <w:sz w:val="44"/>
      <w:szCs w:val="44"/>
    </w:rPr>
  </w:style>
  <w:style w:type="paragraph" w:customStyle="1" w:styleId="aff6">
    <w:name w:val="外封基本信息"/>
    <w:basedOn w:val="a4"/>
    <w:next w:val="a5"/>
    <w:locked/>
    <w:rsid w:val="00E927AB"/>
    <w:pPr>
      <w:spacing w:line="360" w:lineRule="auto"/>
      <w:ind w:leftChars="1120" w:left="1120"/>
      <w:jc w:val="left"/>
    </w:pPr>
    <w:rPr>
      <w:rFonts w:ascii="黑体" w:eastAsia="黑体" w:hAnsi="Times New Roman" w:cs="Times New Roman"/>
      <w:sz w:val="28"/>
      <w:szCs w:val="28"/>
    </w:rPr>
  </w:style>
  <w:style w:type="character" w:customStyle="1" w:styleId="aff7">
    <w:name w:val="外封基本信息文字"/>
    <w:locked/>
    <w:rsid w:val="00E927AB"/>
    <w:rPr>
      <w:rFonts w:ascii="黑体" w:eastAsia="黑体"/>
      <w:sz w:val="28"/>
      <w:szCs w:val="28"/>
      <w:u w:val="thick"/>
    </w:rPr>
  </w:style>
  <w:style w:type="paragraph" w:customStyle="1" w:styleId="aff8">
    <w:name w:val="外封日期"/>
    <w:basedOn w:val="a4"/>
    <w:locked/>
    <w:rsid w:val="00E927AB"/>
    <w:pPr>
      <w:spacing w:line="360" w:lineRule="auto"/>
      <w:jc w:val="center"/>
    </w:pPr>
    <w:rPr>
      <w:rFonts w:ascii="黑体" w:eastAsia="黑体" w:hAnsi="宋体" w:cs="Times New Roman"/>
      <w:sz w:val="28"/>
      <w:szCs w:val="24"/>
    </w:rPr>
  </w:style>
  <w:style w:type="character" w:customStyle="1" w:styleId="aff9">
    <w:name w:val="外封日期文字"/>
    <w:locked/>
    <w:rsid w:val="00E927AB"/>
    <w:rPr>
      <w:rFonts w:ascii="黑体" w:eastAsia="黑体"/>
      <w:sz w:val="28"/>
      <w:u w:val="thick"/>
    </w:rPr>
  </w:style>
  <w:style w:type="paragraph" w:customStyle="1" w:styleId="affa">
    <w:name w:val="外封抬头"/>
    <w:basedOn w:val="a4"/>
    <w:next w:val="a5"/>
    <w:locked/>
    <w:rsid w:val="00E927AB"/>
    <w:pPr>
      <w:spacing w:beforeLines="100" w:afterLines="100"/>
      <w:jc w:val="center"/>
    </w:pPr>
    <w:rPr>
      <w:rFonts w:ascii="Times New Roman" w:eastAsia="黑体" w:hAnsi="Times New Roman" w:cs="Times New Roman"/>
      <w:sz w:val="44"/>
      <w:szCs w:val="44"/>
    </w:rPr>
  </w:style>
  <w:style w:type="character" w:customStyle="1" w:styleId="af3">
    <w:name w:val="页脚 字符"/>
    <w:basedOn w:val="a6"/>
    <w:link w:val="af2"/>
    <w:rsid w:val="00E927AB"/>
    <w:rPr>
      <w:rFonts w:ascii="Times New Roman" w:eastAsia="宋体" w:hAnsi="Times New Roman" w:cs="Times New Roman"/>
      <w:sz w:val="18"/>
      <w:szCs w:val="18"/>
    </w:rPr>
  </w:style>
  <w:style w:type="character" w:customStyle="1" w:styleId="af5">
    <w:name w:val="页眉 字符"/>
    <w:basedOn w:val="a6"/>
    <w:link w:val="af4"/>
    <w:rsid w:val="00E927AB"/>
    <w:rPr>
      <w:rFonts w:ascii="Times New Roman" w:eastAsia="宋体" w:hAnsi="Times New Roman" w:cs="Times New Roman"/>
      <w:sz w:val="18"/>
      <w:szCs w:val="18"/>
    </w:rPr>
  </w:style>
  <w:style w:type="paragraph" w:customStyle="1" w:styleId="affb">
    <w:name w:val="摘要英文标题"/>
    <w:basedOn w:val="af6"/>
    <w:next w:val="a4"/>
    <w:locked/>
    <w:rsid w:val="00E927AB"/>
    <w:pPr>
      <w:keepNext/>
      <w:spacing w:before="0" w:after="0" w:line="300" w:lineRule="auto"/>
      <w:outlineLvl w:val="9"/>
    </w:pPr>
    <w:rPr>
      <w:rFonts w:ascii="Times New Roman" w:eastAsia="Times New Roman" w:hAnsi="Times New Roman"/>
    </w:rPr>
  </w:style>
  <w:style w:type="paragraph" w:customStyle="1" w:styleId="a">
    <w:name w:val="摘要英文关键词"/>
    <w:basedOn w:val="a4"/>
    <w:next w:val="a5"/>
    <w:locked/>
    <w:rsid w:val="00E927AB"/>
    <w:pPr>
      <w:numPr>
        <w:numId w:val="3"/>
      </w:numPr>
      <w:spacing w:line="300" w:lineRule="auto"/>
      <w:jc w:val="left"/>
    </w:pPr>
    <w:rPr>
      <w:rFonts w:ascii="Times New Roman" w:eastAsia="宋体" w:hAnsi="Times New Roman" w:cs="Times New Roman"/>
      <w:bCs/>
      <w:sz w:val="24"/>
      <w:szCs w:val="24"/>
    </w:rPr>
  </w:style>
  <w:style w:type="paragraph" w:customStyle="1" w:styleId="a2">
    <w:name w:val="摘要英文正文"/>
    <w:basedOn w:val="a4"/>
    <w:next w:val="2e"/>
    <w:locked/>
    <w:rsid w:val="00E927AB"/>
    <w:pPr>
      <w:numPr>
        <w:numId w:val="4"/>
      </w:numPr>
      <w:spacing w:line="300" w:lineRule="auto"/>
    </w:pPr>
    <w:rPr>
      <w:rFonts w:ascii="Times New Roman" w:eastAsia="宋体" w:hAnsi="Times New Roman" w:cs="Times New Roman"/>
      <w:sz w:val="24"/>
      <w:szCs w:val="24"/>
    </w:rPr>
  </w:style>
  <w:style w:type="paragraph" w:customStyle="1" w:styleId="2e">
    <w:name w:val="摘要英文正文2"/>
    <w:basedOn w:val="a2"/>
    <w:rsid w:val="00E927AB"/>
    <w:pPr>
      <w:numPr>
        <w:numId w:val="0"/>
      </w:numPr>
      <w:ind w:firstLineChars="200" w:firstLine="200"/>
    </w:pPr>
  </w:style>
  <w:style w:type="paragraph" w:customStyle="1" w:styleId="affc">
    <w:name w:val="摘要英文作者"/>
    <w:basedOn w:val="affd"/>
    <w:next w:val="a2"/>
    <w:locked/>
    <w:rsid w:val="00E927AB"/>
    <w:pPr>
      <w:spacing w:beforeLines="0" w:line="300" w:lineRule="auto"/>
    </w:pPr>
  </w:style>
  <w:style w:type="paragraph" w:customStyle="1" w:styleId="affd">
    <w:name w:val="摘要中文作者"/>
    <w:basedOn w:val="a4"/>
    <w:next w:val="a3"/>
    <w:locked/>
    <w:rsid w:val="00E927AB"/>
    <w:pPr>
      <w:keepNext/>
      <w:spacing w:beforeLines="50" w:afterLines="50" w:line="360" w:lineRule="auto"/>
      <w:jc w:val="center"/>
    </w:pPr>
    <w:rPr>
      <w:rFonts w:ascii="Times New Roman" w:eastAsia="宋体" w:hAnsi="Times New Roman" w:cs="Times New Roman"/>
      <w:sz w:val="28"/>
      <w:szCs w:val="24"/>
    </w:rPr>
  </w:style>
  <w:style w:type="paragraph" w:customStyle="1" w:styleId="a3">
    <w:name w:val="摘要中文正文"/>
    <w:basedOn w:val="a4"/>
    <w:next w:val="a5"/>
    <w:locked/>
    <w:rsid w:val="00E927AB"/>
    <w:pPr>
      <w:widowControl/>
      <w:numPr>
        <w:numId w:val="5"/>
      </w:numPr>
      <w:spacing w:line="300" w:lineRule="auto"/>
    </w:pPr>
    <w:rPr>
      <w:rFonts w:ascii="宋体" w:eastAsia="宋体" w:hAnsi="Times New Roman" w:cs="Times New Roman"/>
      <w:sz w:val="24"/>
      <w:szCs w:val="24"/>
    </w:rPr>
  </w:style>
  <w:style w:type="paragraph" w:customStyle="1" w:styleId="affe">
    <w:name w:val="摘要中文标题"/>
    <w:basedOn w:val="af6"/>
    <w:next w:val="a4"/>
    <w:locked/>
    <w:rsid w:val="00E927AB"/>
    <w:pPr>
      <w:spacing w:beforeLines="100" w:after="0" w:line="300" w:lineRule="auto"/>
      <w:outlineLvl w:val="9"/>
    </w:pPr>
    <w:rPr>
      <w:rFonts w:eastAsia="黑体"/>
      <w:b w:val="0"/>
    </w:rPr>
  </w:style>
  <w:style w:type="paragraph" w:customStyle="1" w:styleId="a0">
    <w:name w:val="摘要中文关键词"/>
    <w:basedOn w:val="a4"/>
    <w:next w:val="affb"/>
    <w:qFormat/>
    <w:locked/>
    <w:rsid w:val="00E927AB"/>
    <w:pPr>
      <w:widowControl/>
      <w:numPr>
        <w:numId w:val="6"/>
      </w:numPr>
      <w:spacing w:line="300" w:lineRule="auto"/>
      <w:jc w:val="left"/>
    </w:pPr>
    <w:rPr>
      <w:rFonts w:ascii="Times New Roman" w:eastAsia="宋体" w:hAnsi="Times New Roman" w:cs="Times New Roman"/>
      <w:sz w:val="24"/>
      <w:szCs w:val="24"/>
    </w:rPr>
  </w:style>
  <w:style w:type="paragraph" w:customStyle="1" w:styleId="afff">
    <w:name w:val="致谢标题"/>
    <w:basedOn w:val="afe"/>
    <w:next w:val="afff0"/>
    <w:locked/>
    <w:rsid w:val="00E927AB"/>
  </w:style>
  <w:style w:type="paragraph" w:customStyle="1" w:styleId="afff0">
    <w:name w:val="致谢正文"/>
    <w:basedOn w:val="aff"/>
    <w:rsid w:val="00E927AB"/>
  </w:style>
  <w:style w:type="paragraph" w:customStyle="1" w:styleId="2f">
    <w:name w:val="内封2中文副标题"/>
    <w:basedOn w:val="2f0"/>
    <w:locked/>
    <w:rsid w:val="00E927AB"/>
    <w:pPr>
      <w:ind w:right="630"/>
    </w:pPr>
    <w:rPr>
      <w:rFonts w:cs="宋体"/>
      <w:bCs/>
      <w:szCs w:val="20"/>
    </w:rPr>
  </w:style>
  <w:style w:type="paragraph" w:customStyle="1" w:styleId="2f0">
    <w:name w:val="内封2副标题"/>
    <w:basedOn w:val="a4"/>
    <w:next w:val="a5"/>
    <w:locked/>
    <w:rsid w:val="00E927AB"/>
    <w:pPr>
      <w:ind w:rightChars="300" w:right="300"/>
      <w:jc w:val="right"/>
    </w:pPr>
    <w:rPr>
      <w:rFonts w:ascii="Times New Roman" w:eastAsia="楷体_GB2312" w:hAnsi="Times New Roman" w:cs="Times New Roman"/>
      <w:b/>
      <w:sz w:val="30"/>
      <w:szCs w:val="24"/>
    </w:rPr>
  </w:style>
  <w:style w:type="paragraph" w:customStyle="1" w:styleId="afff1">
    <w:name w:val="摘要中文副标题"/>
    <w:basedOn w:val="a4"/>
    <w:next w:val="affd"/>
    <w:locked/>
    <w:rsid w:val="00E927AB"/>
    <w:pPr>
      <w:ind w:rightChars="300" w:right="630"/>
      <w:jc w:val="right"/>
    </w:pPr>
    <w:rPr>
      <w:rFonts w:ascii="Times New Roman" w:eastAsia="黑体" w:hAnsi="Times New Roman" w:cs="Times New Roman"/>
      <w:sz w:val="28"/>
      <w:szCs w:val="32"/>
    </w:rPr>
  </w:style>
  <w:style w:type="paragraph" w:customStyle="1" w:styleId="afff2">
    <w:name w:val="摘要英文副标题"/>
    <w:basedOn w:val="a4"/>
    <w:next w:val="affc"/>
    <w:locked/>
    <w:rsid w:val="00E927AB"/>
    <w:pPr>
      <w:spacing w:line="300" w:lineRule="auto"/>
      <w:ind w:rightChars="300" w:right="630"/>
      <w:jc w:val="right"/>
    </w:pPr>
    <w:rPr>
      <w:rFonts w:ascii="Times New Roman" w:eastAsia="宋体" w:hAnsi="Times New Roman" w:cs="Times New Roman"/>
      <w:b/>
      <w:sz w:val="28"/>
      <w:szCs w:val="32"/>
    </w:rPr>
  </w:style>
  <w:style w:type="character" w:customStyle="1" w:styleId="af7">
    <w:name w:val="标题 字符"/>
    <w:basedOn w:val="a6"/>
    <w:link w:val="af6"/>
    <w:uiPriority w:val="99"/>
    <w:rsid w:val="00E927AB"/>
    <w:rPr>
      <w:rFonts w:ascii="Arial" w:eastAsia="宋体" w:hAnsi="Arial" w:cs="Arial"/>
      <w:b/>
      <w:bCs/>
      <w:sz w:val="32"/>
      <w:szCs w:val="32"/>
    </w:rPr>
  </w:style>
  <w:style w:type="character" w:customStyle="1" w:styleId="af">
    <w:name w:val="正文文本 字符"/>
    <w:basedOn w:val="a6"/>
    <w:link w:val="ae"/>
    <w:rsid w:val="00E927AB"/>
    <w:rPr>
      <w:rFonts w:ascii="Times New Roman" w:eastAsia="宋体" w:hAnsi="Times New Roman" w:cs="Times New Roman"/>
      <w:szCs w:val="24"/>
    </w:rPr>
  </w:style>
  <w:style w:type="paragraph" w:customStyle="1" w:styleId="afff3">
    <w:name w:val="表格标题"/>
    <w:basedOn w:val="a4"/>
    <w:rsid w:val="00E927AB"/>
    <w:pPr>
      <w:jc w:val="center"/>
    </w:pPr>
    <w:rPr>
      <w:rFonts w:ascii="宋体" w:eastAsia="宋体" w:hAnsi="Times New Roman" w:cs="Times New Roman"/>
      <w:b/>
      <w:szCs w:val="24"/>
    </w:rPr>
  </w:style>
  <w:style w:type="paragraph" w:customStyle="1" w:styleId="afff4">
    <w:name w:val="表格正文"/>
    <w:basedOn w:val="a4"/>
    <w:rsid w:val="00E927AB"/>
    <w:pPr>
      <w:jc w:val="left"/>
    </w:pPr>
    <w:rPr>
      <w:rFonts w:ascii="宋体" w:eastAsia="宋体" w:hAnsi="Times New Roman" w:cs="Times New Roman"/>
      <w:szCs w:val="24"/>
    </w:rPr>
  </w:style>
  <w:style w:type="paragraph" w:customStyle="1" w:styleId="afff5">
    <w:name w:val="程序"/>
    <w:basedOn w:val="a4"/>
    <w:rsid w:val="00E927AB"/>
    <w:pPr>
      <w:pBdr>
        <w:top w:val="single" w:sz="4" w:space="1" w:color="auto"/>
        <w:left w:val="single" w:sz="4" w:space="4" w:color="auto"/>
        <w:bottom w:val="single" w:sz="4" w:space="1" w:color="auto"/>
        <w:right w:val="single" w:sz="4" w:space="4" w:color="auto"/>
      </w:pBdr>
      <w:ind w:leftChars="200" w:left="200" w:rightChars="200" w:right="200"/>
      <w:jc w:val="left"/>
    </w:pPr>
    <w:rPr>
      <w:rFonts w:ascii="宋体" w:eastAsia="宋体" w:hAnsi="Times New Roman" w:cs="Times New Roman"/>
      <w:sz w:val="18"/>
      <w:szCs w:val="24"/>
    </w:rPr>
  </w:style>
  <w:style w:type="paragraph" w:customStyle="1" w:styleId="afff6">
    <w:name w:val="论文正文警告"/>
    <w:basedOn w:val="aff1"/>
    <w:next w:val="a5"/>
    <w:locked/>
    <w:rsid w:val="00E927AB"/>
    <w:rPr>
      <w:b/>
      <w:color w:val="FF0000"/>
    </w:rPr>
  </w:style>
  <w:style w:type="character" w:customStyle="1" w:styleId="afff7">
    <w:name w:val="论文正文文字"/>
    <w:uiPriority w:val="99"/>
    <w:locked/>
    <w:rsid w:val="00E927AB"/>
    <w:rPr>
      <w:rFonts w:eastAsia="宋体"/>
      <w:sz w:val="24"/>
    </w:rPr>
  </w:style>
  <w:style w:type="character" w:customStyle="1" w:styleId="afff8">
    <w:name w:val="上标"/>
    <w:rsid w:val="00E927AB"/>
    <w:rPr>
      <w:vertAlign w:val="superscript"/>
    </w:rPr>
  </w:style>
  <w:style w:type="paragraph" w:customStyle="1" w:styleId="afff9">
    <w:name w:val="图片"/>
    <w:basedOn w:val="a4"/>
    <w:next w:val="a5"/>
    <w:qFormat/>
    <w:rsid w:val="00E927AB"/>
    <w:pPr>
      <w:keepNext/>
      <w:spacing w:line="300" w:lineRule="auto"/>
      <w:jc w:val="center"/>
    </w:pPr>
    <w:rPr>
      <w:rFonts w:ascii="宋体" w:eastAsia="宋体" w:hAnsi="Times New Roman" w:cs="Times New Roman"/>
      <w:szCs w:val="24"/>
    </w:rPr>
  </w:style>
  <w:style w:type="character" w:customStyle="1" w:styleId="afffa">
    <w:name w:val="下标"/>
    <w:rsid w:val="00E927AB"/>
    <w:rPr>
      <w:vertAlign w:val="subscript"/>
    </w:rPr>
  </w:style>
  <w:style w:type="character" w:customStyle="1" w:styleId="af1">
    <w:name w:val="批注框文本 字符"/>
    <w:basedOn w:val="a6"/>
    <w:link w:val="af0"/>
    <w:semiHidden/>
    <w:rsid w:val="00E927AB"/>
    <w:rPr>
      <w:rFonts w:ascii="Times New Roman" w:eastAsia="宋体" w:hAnsi="Times New Roman" w:cs="Times New Roman"/>
      <w:sz w:val="18"/>
      <w:szCs w:val="18"/>
    </w:rPr>
  </w:style>
  <w:style w:type="character" w:customStyle="1" w:styleId="ab">
    <w:name w:val="文档结构图 字符"/>
    <w:basedOn w:val="a6"/>
    <w:link w:val="aa"/>
    <w:semiHidden/>
    <w:rsid w:val="00E927AB"/>
    <w:rPr>
      <w:rFonts w:ascii="Times New Roman" w:eastAsia="宋体" w:hAnsi="Times New Roman" w:cs="Times New Roman"/>
      <w:szCs w:val="24"/>
      <w:shd w:val="clear" w:color="auto" w:fill="000080"/>
    </w:rPr>
  </w:style>
  <w:style w:type="table" w:customStyle="1" w:styleId="afffb">
    <w:name w:val="论文表格"/>
    <w:basedOn w:val="a7"/>
    <w:uiPriority w:val="99"/>
    <w:qFormat/>
    <w:rsid w:val="00E927AB"/>
    <w:pPr>
      <w:widowControl w:val="0"/>
      <w:jc w:val="center"/>
    </w:pPr>
    <w:rPr>
      <w:rFonts w:ascii="Calibri" w:eastAsia="宋体" w:hAnsi="Calibri" w:cs="Times New Roman"/>
    </w:rPr>
    <w:tblPr>
      <w:jc w:val="center"/>
      <w:tblBorders>
        <w:top w:val="single" w:sz="4" w:space="0" w:color="auto"/>
        <w:bottom w:val="single" w:sz="4" w:space="0" w:color="auto"/>
        <w:insideH w:val="single" w:sz="4" w:space="0" w:color="auto"/>
        <w:insideV w:val="single" w:sz="4" w:space="0" w:color="auto"/>
      </w:tblBorders>
    </w:tblPr>
    <w:trPr>
      <w:tblHeader/>
      <w:jc w:val="center"/>
    </w:trPr>
  </w:style>
  <w:style w:type="character" w:styleId="afffc">
    <w:name w:val="annotation reference"/>
    <w:basedOn w:val="a6"/>
    <w:uiPriority w:val="99"/>
    <w:semiHidden/>
    <w:unhideWhenUsed/>
    <w:rsid w:val="00E927AB"/>
    <w:rPr>
      <w:sz w:val="21"/>
      <w:szCs w:val="21"/>
    </w:rPr>
  </w:style>
  <w:style w:type="paragraph" w:styleId="afffd">
    <w:name w:val="Revision"/>
    <w:hidden/>
    <w:uiPriority w:val="99"/>
    <w:semiHidden/>
    <w:rsid w:val="005F64B9"/>
    <w:rPr>
      <w:kern w:val="2"/>
      <w:sz w:val="21"/>
      <w:szCs w:val="22"/>
    </w:rPr>
  </w:style>
  <w:style w:type="paragraph" w:customStyle="1" w:styleId="FirstParagraph">
    <w:name w:val="First Paragraph"/>
    <w:basedOn w:val="ae"/>
    <w:next w:val="ae"/>
    <w:qFormat/>
    <w:rsid w:val="007647C5"/>
    <w:pPr>
      <w:widowControl/>
      <w:spacing w:before="180" w:after="180"/>
      <w:jc w:val="left"/>
    </w:pPr>
    <w:rPr>
      <w:rFonts w:asciiTheme="minorHAnsi" w:eastAsiaTheme="minorEastAsia" w:hAnsiTheme="minorHAnsi" w:cstheme="minorBidi"/>
      <w:kern w:val="0"/>
      <w:sz w:val="24"/>
      <w:lang w:eastAsia="en-US"/>
    </w:rPr>
  </w:style>
  <w:style w:type="paragraph" w:customStyle="1" w:styleId="md-end-block">
    <w:name w:val="md-end-block"/>
    <w:basedOn w:val="a4"/>
    <w:rsid w:val="00462940"/>
    <w:pPr>
      <w:widowControl/>
      <w:spacing w:before="100" w:beforeAutospacing="1" w:after="100" w:afterAutospacing="1"/>
      <w:jc w:val="left"/>
    </w:pPr>
    <w:rPr>
      <w:rFonts w:ascii="宋体" w:eastAsia="宋体" w:hAnsi="宋体" w:cs="宋体"/>
      <w:kern w:val="0"/>
      <w:sz w:val="24"/>
      <w:szCs w:val="24"/>
    </w:rPr>
  </w:style>
  <w:style w:type="character" w:customStyle="1" w:styleId="md-expand">
    <w:name w:val="md-expand"/>
    <w:basedOn w:val="a6"/>
    <w:rsid w:val="00462940"/>
  </w:style>
  <w:style w:type="character" w:customStyle="1" w:styleId="md-softbreak">
    <w:name w:val="md-softbreak"/>
    <w:basedOn w:val="a6"/>
    <w:rsid w:val="00462940"/>
  </w:style>
  <w:style w:type="paragraph" w:customStyle="1" w:styleId="Compact">
    <w:name w:val="Compact"/>
    <w:basedOn w:val="ae"/>
    <w:qFormat/>
    <w:rsid w:val="009A52E1"/>
    <w:pPr>
      <w:widowControl/>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6"/>
    <w:link w:val="SourceCode"/>
    <w:rsid w:val="00F3391F"/>
    <w:rPr>
      <w:rFonts w:ascii="Consolas" w:eastAsia="黑体" w:hAnsi="Consolas" w:cs="Arial"/>
      <w:kern w:val="2"/>
      <w:sz w:val="22"/>
    </w:rPr>
  </w:style>
  <w:style w:type="paragraph" w:customStyle="1" w:styleId="SourceCode">
    <w:name w:val="Source Code"/>
    <w:basedOn w:val="a4"/>
    <w:link w:val="VerbatimChar"/>
    <w:rsid w:val="00F3391F"/>
    <w:pPr>
      <w:widowControl/>
      <w:wordWrap w:val="0"/>
      <w:spacing w:after="200"/>
      <w:jc w:val="left"/>
    </w:pPr>
    <w:rPr>
      <w:rFonts w:ascii="Consolas" w:eastAsia="黑体" w:hAnsi="Consolas" w:cs="Arial"/>
      <w:sz w:val="22"/>
      <w:szCs w:val="20"/>
    </w:rPr>
  </w:style>
  <w:style w:type="paragraph" w:customStyle="1" w:styleId="FigurewithCaption">
    <w:name w:val="Figure with Caption"/>
    <w:basedOn w:val="a4"/>
    <w:rsid w:val="00971C8C"/>
    <w:pPr>
      <w:keepNext/>
      <w:widowControl/>
      <w:spacing w:after="200"/>
      <w:jc w:val="left"/>
    </w:pPr>
    <w:rPr>
      <w:kern w:val="0"/>
      <w:sz w:val="24"/>
      <w:szCs w:val="24"/>
      <w:lang w:eastAsia="en-US"/>
    </w:rPr>
  </w:style>
  <w:style w:type="paragraph" w:styleId="TOC">
    <w:name w:val="TOC Heading"/>
    <w:basedOn w:val="1"/>
    <w:next w:val="a4"/>
    <w:uiPriority w:val="39"/>
    <w:unhideWhenUsed/>
    <w:qFormat/>
    <w:rsid w:val="00B009F5"/>
    <w:pPr>
      <w:numPr>
        <w:numId w:val="0"/>
      </w:numPr>
      <w:spacing w:beforeLines="0" w:afterLines="0" w:line="259" w:lineRule="auto"/>
      <w:outlineLvl w:val="9"/>
    </w:pPr>
    <w:rPr>
      <w:rFonts w:asciiTheme="majorHAnsi" w:eastAsiaTheme="majorEastAsia" w:hAnsiTheme="majorHAnsi" w:cstheme="majorBidi"/>
      <w:bCs w:val="0"/>
      <w:color w:val="365F91" w:themeColor="accent1" w:themeShade="BF"/>
      <w:kern w:val="0"/>
      <w:sz w:val="32"/>
      <w:szCs w:val="32"/>
    </w:rPr>
  </w:style>
  <w:style w:type="paragraph" w:styleId="afffe">
    <w:name w:val="annotation subject"/>
    <w:basedOn w:val="ac"/>
    <w:next w:val="ac"/>
    <w:link w:val="affff"/>
    <w:uiPriority w:val="99"/>
    <w:semiHidden/>
    <w:unhideWhenUsed/>
    <w:rsid w:val="00F52A37"/>
    <w:rPr>
      <w:b/>
      <w:bCs/>
    </w:rPr>
  </w:style>
  <w:style w:type="character" w:customStyle="1" w:styleId="ad">
    <w:name w:val="批注文字 字符"/>
    <w:basedOn w:val="a6"/>
    <w:link w:val="ac"/>
    <w:uiPriority w:val="99"/>
    <w:rsid w:val="00F52A37"/>
    <w:rPr>
      <w:kern w:val="2"/>
      <w:sz w:val="21"/>
      <w:szCs w:val="22"/>
    </w:rPr>
  </w:style>
  <w:style w:type="character" w:customStyle="1" w:styleId="affff">
    <w:name w:val="批注主题 字符"/>
    <w:basedOn w:val="ad"/>
    <w:link w:val="afffe"/>
    <w:rsid w:val="00F52A37"/>
    <w:rPr>
      <w:kern w:val="2"/>
      <w:sz w:val="21"/>
      <w:szCs w:val="22"/>
    </w:rPr>
  </w:style>
  <w:style w:type="character" w:styleId="affff0">
    <w:name w:val="Strong"/>
    <w:basedOn w:val="a6"/>
    <w:uiPriority w:val="22"/>
    <w:qFormat/>
    <w:rsid w:val="00B0002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413930">
      <w:bodyDiv w:val="1"/>
      <w:marLeft w:val="0"/>
      <w:marRight w:val="0"/>
      <w:marTop w:val="0"/>
      <w:marBottom w:val="0"/>
      <w:divBdr>
        <w:top w:val="none" w:sz="0" w:space="0" w:color="auto"/>
        <w:left w:val="none" w:sz="0" w:space="0" w:color="auto"/>
        <w:bottom w:val="none" w:sz="0" w:space="0" w:color="auto"/>
        <w:right w:val="none" w:sz="0" w:space="0" w:color="auto"/>
      </w:divBdr>
    </w:div>
    <w:div w:id="116222437">
      <w:bodyDiv w:val="1"/>
      <w:marLeft w:val="0"/>
      <w:marRight w:val="0"/>
      <w:marTop w:val="0"/>
      <w:marBottom w:val="0"/>
      <w:divBdr>
        <w:top w:val="none" w:sz="0" w:space="0" w:color="auto"/>
        <w:left w:val="none" w:sz="0" w:space="0" w:color="auto"/>
        <w:bottom w:val="none" w:sz="0" w:space="0" w:color="auto"/>
        <w:right w:val="none" w:sz="0" w:space="0" w:color="auto"/>
      </w:divBdr>
    </w:div>
    <w:div w:id="145703299">
      <w:bodyDiv w:val="1"/>
      <w:marLeft w:val="0"/>
      <w:marRight w:val="0"/>
      <w:marTop w:val="0"/>
      <w:marBottom w:val="0"/>
      <w:divBdr>
        <w:top w:val="none" w:sz="0" w:space="0" w:color="auto"/>
        <w:left w:val="none" w:sz="0" w:space="0" w:color="auto"/>
        <w:bottom w:val="none" w:sz="0" w:space="0" w:color="auto"/>
        <w:right w:val="none" w:sz="0" w:space="0" w:color="auto"/>
      </w:divBdr>
    </w:div>
    <w:div w:id="145753214">
      <w:bodyDiv w:val="1"/>
      <w:marLeft w:val="0"/>
      <w:marRight w:val="0"/>
      <w:marTop w:val="0"/>
      <w:marBottom w:val="0"/>
      <w:divBdr>
        <w:top w:val="none" w:sz="0" w:space="0" w:color="auto"/>
        <w:left w:val="none" w:sz="0" w:space="0" w:color="auto"/>
        <w:bottom w:val="none" w:sz="0" w:space="0" w:color="auto"/>
        <w:right w:val="none" w:sz="0" w:space="0" w:color="auto"/>
      </w:divBdr>
    </w:div>
    <w:div w:id="224999800">
      <w:bodyDiv w:val="1"/>
      <w:marLeft w:val="0"/>
      <w:marRight w:val="0"/>
      <w:marTop w:val="0"/>
      <w:marBottom w:val="0"/>
      <w:divBdr>
        <w:top w:val="none" w:sz="0" w:space="0" w:color="auto"/>
        <w:left w:val="none" w:sz="0" w:space="0" w:color="auto"/>
        <w:bottom w:val="none" w:sz="0" w:space="0" w:color="auto"/>
        <w:right w:val="none" w:sz="0" w:space="0" w:color="auto"/>
      </w:divBdr>
    </w:div>
    <w:div w:id="253900096">
      <w:bodyDiv w:val="1"/>
      <w:marLeft w:val="0"/>
      <w:marRight w:val="0"/>
      <w:marTop w:val="0"/>
      <w:marBottom w:val="0"/>
      <w:divBdr>
        <w:top w:val="none" w:sz="0" w:space="0" w:color="auto"/>
        <w:left w:val="none" w:sz="0" w:space="0" w:color="auto"/>
        <w:bottom w:val="none" w:sz="0" w:space="0" w:color="auto"/>
        <w:right w:val="none" w:sz="0" w:space="0" w:color="auto"/>
      </w:divBdr>
      <w:divsChild>
        <w:div w:id="647247072">
          <w:marLeft w:val="0"/>
          <w:marRight w:val="0"/>
          <w:marTop w:val="0"/>
          <w:marBottom w:val="0"/>
          <w:divBdr>
            <w:top w:val="none" w:sz="0" w:space="0" w:color="auto"/>
            <w:left w:val="none" w:sz="0" w:space="0" w:color="auto"/>
            <w:bottom w:val="none" w:sz="0" w:space="0" w:color="auto"/>
            <w:right w:val="none" w:sz="0" w:space="0" w:color="auto"/>
          </w:divBdr>
          <w:divsChild>
            <w:div w:id="1727991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073559">
      <w:bodyDiv w:val="1"/>
      <w:marLeft w:val="0"/>
      <w:marRight w:val="0"/>
      <w:marTop w:val="0"/>
      <w:marBottom w:val="0"/>
      <w:divBdr>
        <w:top w:val="none" w:sz="0" w:space="0" w:color="auto"/>
        <w:left w:val="none" w:sz="0" w:space="0" w:color="auto"/>
        <w:bottom w:val="none" w:sz="0" w:space="0" w:color="auto"/>
        <w:right w:val="none" w:sz="0" w:space="0" w:color="auto"/>
      </w:divBdr>
      <w:divsChild>
        <w:div w:id="1367632300">
          <w:marLeft w:val="0"/>
          <w:marRight w:val="0"/>
          <w:marTop w:val="0"/>
          <w:marBottom w:val="0"/>
          <w:divBdr>
            <w:top w:val="none" w:sz="0" w:space="0" w:color="auto"/>
            <w:left w:val="none" w:sz="0" w:space="0" w:color="auto"/>
            <w:bottom w:val="none" w:sz="0" w:space="0" w:color="auto"/>
            <w:right w:val="none" w:sz="0" w:space="0" w:color="auto"/>
          </w:divBdr>
          <w:divsChild>
            <w:div w:id="1541162281">
              <w:marLeft w:val="0"/>
              <w:marRight w:val="0"/>
              <w:marTop w:val="0"/>
              <w:marBottom w:val="0"/>
              <w:divBdr>
                <w:top w:val="none" w:sz="0" w:space="0" w:color="auto"/>
                <w:left w:val="none" w:sz="0" w:space="0" w:color="auto"/>
                <w:bottom w:val="none" w:sz="0" w:space="0" w:color="auto"/>
                <w:right w:val="none" w:sz="0" w:space="0" w:color="auto"/>
              </w:divBdr>
            </w:div>
            <w:div w:id="1588883031">
              <w:marLeft w:val="0"/>
              <w:marRight w:val="0"/>
              <w:marTop w:val="0"/>
              <w:marBottom w:val="0"/>
              <w:divBdr>
                <w:top w:val="none" w:sz="0" w:space="0" w:color="auto"/>
                <w:left w:val="none" w:sz="0" w:space="0" w:color="auto"/>
                <w:bottom w:val="none" w:sz="0" w:space="0" w:color="auto"/>
                <w:right w:val="none" w:sz="0" w:space="0" w:color="auto"/>
              </w:divBdr>
            </w:div>
            <w:div w:id="815533890">
              <w:marLeft w:val="0"/>
              <w:marRight w:val="0"/>
              <w:marTop w:val="0"/>
              <w:marBottom w:val="0"/>
              <w:divBdr>
                <w:top w:val="none" w:sz="0" w:space="0" w:color="auto"/>
                <w:left w:val="none" w:sz="0" w:space="0" w:color="auto"/>
                <w:bottom w:val="none" w:sz="0" w:space="0" w:color="auto"/>
                <w:right w:val="none" w:sz="0" w:space="0" w:color="auto"/>
              </w:divBdr>
            </w:div>
            <w:div w:id="1862039035">
              <w:marLeft w:val="0"/>
              <w:marRight w:val="0"/>
              <w:marTop w:val="0"/>
              <w:marBottom w:val="0"/>
              <w:divBdr>
                <w:top w:val="none" w:sz="0" w:space="0" w:color="auto"/>
                <w:left w:val="none" w:sz="0" w:space="0" w:color="auto"/>
                <w:bottom w:val="none" w:sz="0" w:space="0" w:color="auto"/>
                <w:right w:val="none" w:sz="0" w:space="0" w:color="auto"/>
              </w:divBdr>
            </w:div>
            <w:div w:id="1466195585">
              <w:marLeft w:val="0"/>
              <w:marRight w:val="0"/>
              <w:marTop w:val="0"/>
              <w:marBottom w:val="0"/>
              <w:divBdr>
                <w:top w:val="none" w:sz="0" w:space="0" w:color="auto"/>
                <w:left w:val="none" w:sz="0" w:space="0" w:color="auto"/>
                <w:bottom w:val="none" w:sz="0" w:space="0" w:color="auto"/>
                <w:right w:val="none" w:sz="0" w:space="0" w:color="auto"/>
              </w:divBdr>
            </w:div>
            <w:div w:id="814297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359304">
      <w:bodyDiv w:val="1"/>
      <w:marLeft w:val="0"/>
      <w:marRight w:val="0"/>
      <w:marTop w:val="0"/>
      <w:marBottom w:val="0"/>
      <w:divBdr>
        <w:top w:val="none" w:sz="0" w:space="0" w:color="auto"/>
        <w:left w:val="none" w:sz="0" w:space="0" w:color="auto"/>
        <w:bottom w:val="none" w:sz="0" w:space="0" w:color="auto"/>
        <w:right w:val="none" w:sz="0" w:space="0" w:color="auto"/>
      </w:divBdr>
    </w:div>
    <w:div w:id="473377543">
      <w:bodyDiv w:val="1"/>
      <w:marLeft w:val="0"/>
      <w:marRight w:val="0"/>
      <w:marTop w:val="0"/>
      <w:marBottom w:val="0"/>
      <w:divBdr>
        <w:top w:val="none" w:sz="0" w:space="0" w:color="auto"/>
        <w:left w:val="none" w:sz="0" w:space="0" w:color="auto"/>
        <w:bottom w:val="none" w:sz="0" w:space="0" w:color="auto"/>
        <w:right w:val="none" w:sz="0" w:space="0" w:color="auto"/>
      </w:divBdr>
    </w:div>
    <w:div w:id="767234688">
      <w:bodyDiv w:val="1"/>
      <w:marLeft w:val="0"/>
      <w:marRight w:val="0"/>
      <w:marTop w:val="0"/>
      <w:marBottom w:val="0"/>
      <w:divBdr>
        <w:top w:val="none" w:sz="0" w:space="0" w:color="auto"/>
        <w:left w:val="none" w:sz="0" w:space="0" w:color="auto"/>
        <w:bottom w:val="none" w:sz="0" w:space="0" w:color="auto"/>
        <w:right w:val="none" w:sz="0" w:space="0" w:color="auto"/>
      </w:divBdr>
      <w:divsChild>
        <w:div w:id="977151747">
          <w:marLeft w:val="0"/>
          <w:marRight w:val="0"/>
          <w:marTop w:val="0"/>
          <w:marBottom w:val="0"/>
          <w:divBdr>
            <w:top w:val="none" w:sz="0" w:space="0" w:color="auto"/>
            <w:left w:val="none" w:sz="0" w:space="0" w:color="auto"/>
            <w:bottom w:val="none" w:sz="0" w:space="0" w:color="auto"/>
            <w:right w:val="none" w:sz="0" w:space="0" w:color="auto"/>
          </w:divBdr>
          <w:divsChild>
            <w:div w:id="1726177802">
              <w:marLeft w:val="0"/>
              <w:marRight w:val="0"/>
              <w:marTop w:val="0"/>
              <w:marBottom w:val="0"/>
              <w:divBdr>
                <w:top w:val="none" w:sz="0" w:space="0" w:color="auto"/>
                <w:left w:val="none" w:sz="0" w:space="0" w:color="auto"/>
                <w:bottom w:val="none" w:sz="0" w:space="0" w:color="auto"/>
                <w:right w:val="none" w:sz="0" w:space="0" w:color="auto"/>
              </w:divBdr>
            </w:div>
            <w:div w:id="895972753">
              <w:marLeft w:val="0"/>
              <w:marRight w:val="0"/>
              <w:marTop w:val="0"/>
              <w:marBottom w:val="0"/>
              <w:divBdr>
                <w:top w:val="none" w:sz="0" w:space="0" w:color="auto"/>
                <w:left w:val="none" w:sz="0" w:space="0" w:color="auto"/>
                <w:bottom w:val="none" w:sz="0" w:space="0" w:color="auto"/>
                <w:right w:val="none" w:sz="0" w:space="0" w:color="auto"/>
              </w:divBdr>
            </w:div>
            <w:div w:id="1461848471">
              <w:marLeft w:val="0"/>
              <w:marRight w:val="0"/>
              <w:marTop w:val="0"/>
              <w:marBottom w:val="0"/>
              <w:divBdr>
                <w:top w:val="none" w:sz="0" w:space="0" w:color="auto"/>
                <w:left w:val="none" w:sz="0" w:space="0" w:color="auto"/>
                <w:bottom w:val="none" w:sz="0" w:space="0" w:color="auto"/>
                <w:right w:val="none" w:sz="0" w:space="0" w:color="auto"/>
              </w:divBdr>
            </w:div>
            <w:div w:id="61566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804110">
      <w:bodyDiv w:val="1"/>
      <w:marLeft w:val="0"/>
      <w:marRight w:val="0"/>
      <w:marTop w:val="0"/>
      <w:marBottom w:val="0"/>
      <w:divBdr>
        <w:top w:val="none" w:sz="0" w:space="0" w:color="auto"/>
        <w:left w:val="none" w:sz="0" w:space="0" w:color="auto"/>
        <w:bottom w:val="none" w:sz="0" w:space="0" w:color="auto"/>
        <w:right w:val="none" w:sz="0" w:space="0" w:color="auto"/>
      </w:divBdr>
      <w:divsChild>
        <w:div w:id="1611552205">
          <w:marLeft w:val="0"/>
          <w:marRight w:val="0"/>
          <w:marTop w:val="0"/>
          <w:marBottom w:val="0"/>
          <w:divBdr>
            <w:top w:val="none" w:sz="0" w:space="0" w:color="auto"/>
            <w:left w:val="none" w:sz="0" w:space="0" w:color="auto"/>
            <w:bottom w:val="none" w:sz="0" w:space="0" w:color="auto"/>
            <w:right w:val="none" w:sz="0" w:space="0" w:color="auto"/>
          </w:divBdr>
          <w:divsChild>
            <w:div w:id="109981946">
              <w:marLeft w:val="0"/>
              <w:marRight w:val="0"/>
              <w:marTop w:val="0"/>
              <w:marBottom w:val="0"/>
              <w:divBdr>
                <w:top w:val="none" w:sz="0" w:space="0" w:color="auto"/>
                <w:left w:val="none" w:sz="0" w:space="0" w:color="auto"/>
                <w:bottom w:val="none" w:sz="0" w:space="0" w:color="auto"/>
                <w:right w:val="none" w:sz="0" w:space="0" w:color="auto"/>
              </w:divBdr>
            </w:div>
            <w:div w:id="1966352104">
              <w:marLeft w:val="0"/>
              <w:marRight w:val="0"/>
              <w:marTop w:val="0"/>
              <w:marBottom w:val="0"/>
              <w:divBdr>
                <w:top w:val="none" w:sz="0" w:space="0" w:color="auto"/>
                <w:left w:val="none" w:sz="0" w:space="0" w:color="auto"/>
                <w:bottom w:val="none" w:sz="0" w:space="0" w:color="auto"/>
                <w:right w:val="none" w:sz="0" w:space="0" w:color="auto"/>
              </w:divBdr>
            </w:div>
            <w:div w:id="607929301">
              <w:marLeft w:val="0"/>
              <w:marRight w:val="0"/>
              <w:marTop w:val="0"/>
              <w:marBottom w:val="0"/>
              <w:divBdr>
                <w:top w:val="none" w:sz="0" w:space="0" w:color="auto"/>
                <w:left w:val="none" w:sz="0" w:space="0" w:color="auto"/>
                <w:bottom w:val="none" w:sz="0" w:space="0" w:color="auto"/>
                <w:right w:val="none" w:sz="0" w:space="0" w:color="auto"/>
              </w:divBdr>
            </w:div>
            <w:div w:id="135627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003126">
      <w:bodyDiv w:val="1"/>
      <w:marLeft w:val="0"/>
      <w:marRight w:val="0"/>
      <w:marTop w:val="0"/>
      <w:marBottom w:val="0"/>
      <w:divBdr>
        <w:top w:val="none" w:sz="0" w:space="0" w:color="auto"/>
        <w:left w:val="none" w:sz="0" w:space="0" w:color="auto"/>
        <w:bottom w:val="none" w:sz="0" w:space="0" w:color="auto"/>
        <w:right w:val="none" w:sz="0" w:space="0" w:color="auto"/>
      </w:divBdr>
    </w:div>
    <w:div w:id="1007371610">
      <w:bodyDiv w:val="1"/>
      <w:marLeft w:val="0"/>
      <w:marRight w:val="0"/>
      <w:marTop w:val="0"/>
      <w:marBottom w:val="0"/>
      <w:divBdr>
        <w:top w:val="none" w:sz="0" w:space="0" w:color="auto"/>
        <w:left w:val="none" w:sz="0" w:space="0" w:color="auto"/>
        <w:bottom w:val="none" w:sz="0" w:space="0" w:color="auto"/>
        <w:right w:val="none" w:sz="0" w:space="0" w:color="auto"/>
      </w:divBdr>
      <w:divsChild>
        <w:div w:id="824278733">
          <w:marLeft w:val="0"/>
          <w:marRight w:val="0"/>
          <w:marTop w:val="0"/>
          <w:marBottom w:val="0"/>
          <w:divBdr>
            <w:top w:val="none" w:sz="0" w:space="0" w:color="auto"/>
            <w:left w:val="none" w:sz="0" w:space="0" w:color="auto"/>
            <w:bottom w:val="none" w:sz="0" w:space="0" w:color="auto"/>
            <w:right w:val="none" w:sz="0" w:space="0" w:color="auto"/>
          </w:divBdr>
          <w:divsChild>
            <w:div w:id="2136870242">
              <w:marLeft w:val="0"/>
              <w:marRight w:val="0"/>
              <w:marTop w:val="0"/>
              <w:marBottom w:val="0"/>
              <w:divBdr>
                <w:top w:val="none" w:sz="0" w:space="0" w:color="auto"/>
                <w:left w:val="none" w:sz="0" w:space="0" w:color="auto"/>
                <w:bottom w:val="none" w:sz="0" w:space="0" w:color="auto"/>
                <w:right w:val="none" w:sz="0" w:space="0" w:color="auto"/>
              </w:divBdr>
            </w:div>
            <w:div w:id="2077045332">
              <w:marLeft w:val="0"/>
              <w:marRight w:val="0"/>
              <w:marTop w:val="0"/>
              <w:marBottom w:val="0"/>
              <w:divBdr>
                <w:top w:val="none" w:sz="0" w:space="0" w:color="auto"/>
                <w:left w:val="none" w:sz="0" w:space="0" w:color="auto"/>
                <w:bottom w:val="none" w:sz="0" w:space="0" w:color="auto"/>
                <w:right w:val="none" w:sz="0" w:space="0" w:color="auto"/>
              </w:divBdr>
            </w:div>
            <w:div w:id="1351296524">
              <w:marLeft w:val="0"/>
              <w:marRight w:val="0"/>
              <w:marTop w:val="0"/>
              <w:marBottom w:val="0"/>
              <w:divBdr>
                <w:top w:val="none" w:sz="0" w:space="0" w:color="auto"/>
                <w:left w:val="none" w:sz="0" w:space="0" w:color="auto"/>
                <w:bottom w:val="none" w:sz="0" w:space="0" w:color="auto"/>
                <w:right w:val="none" w:sz="0" w:space="0" w:color="auto"/>
              </w:divBdr>
            </w:div>
            <w:div w:id="985819453">
              <w:marLeft w:val="0"/>
              <w:marRight w:val="0"/>
              <w:marTop w:val="0"/>
              <w:marBottom w:val="0"/>
              <w:divBdr>
                <w:top w:val="none" w:sz="0" w:space="0" w:color="auto"/>
                <w:left w:val="none" w:sz="0" w:space="0" w:color="auto"/>
                <w:bottom w:val="none" w:sz="0" w:space="0" w:color="auto"/>
                <w:right w:val="none" w:sz="0" w:space="0" w:color="auto"/>
              </w:divBdr>
            </w:div>
            <w:div w:id="1744716299">
              <w:marLeft w:val="0"/>
              <w:marRight w:val="0"/>
              <w:marTop w:val="0"/>
              <w:marBottom w:val="0"/>
              <w:divBdr>
                <w:top w:val="none" w:sz="0" w:space="0" w:color="auto"/>
                <w:left w:val="none" w:sz="0" w:space="0" w:color="auto"/>
                <w:bottom w:val="none" w:sz="0" w:space="0" w:color="auto"/>
                <w:right w:val="none" w:sz="0" w:space="0" w:color="auto"/>
              </w:divBdr>
            </w:div>
            <w:div w:id="914975504">
              <w:marLeft w:val="0"/>
              <w:marRight w:val="0"/>
              <w:marTop w:val="0"/>
              <w:marBottom w:val="0"/>
              <w:divBdr>
                <w:top w:val="none" w:sz="0" w:space="0" w:color="auto"/>
                <w:left w:val="none" w:sz="0" w:space="0" w:color="auto"/>
                <w:bottom w:val="none" w:sz="0" w:space="0" w:color="auto"/>
                <w:right w:val="none" w:sz="0" w:space="0" w:color="auto"/>
              </w:divBdr>
            </w:div>
            <w:div w:id="1599869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733006">
      <w:bodyDiv w:val="1"/>
      <w:marLeft w:val="0"/>
      <w:marRight w:val="0"/>
      <w:marTop w:val="0"/>
      <w:marBottom w:val="0"/>
      <w:divBdr>
        <w:top w:val="none" w:sz="0" w:space="0" w:color="auto"/>
        <w:left w:val="none" w:sz="0" w:space="0" w:color="auto"/>
        <w:bottom w:val="none" w:sz="0" w:space="0" w:color="auto"/>
        <w:right w:val="none" w:sz="0" w:space="0" w:color="auto"/>
      </w:divBdr>
    </w:div>
    <w:div w:id="1175191838">
      <w:bodyDiv w:val="1"/>
      <w:marLeft w:val="0"/>
      <w:marRight w:val="0"/>
      <w:marTop w:val="0"/>
      <w:marBottom w:val="0"/>
      <w:divBdr>
        <w:top w:val="none" w:sz="0" w:space="0" w:color="auto"/>
        <w:left w:val="none" w:sz="0" w:space="0" w:color="auto"/>
        <w:bottom w:val="none" w:sz="0" w:space="0" w:color="auto"/>
        <w:right w:val="none" w:sz="0" w:space="0" w:color="auto"/>
      </w:divBdr>
    </w:div>
    <w:div w:id="1180973681">
      <w:bodyDiv w:val="1"/>
      <w:marLeft w:val="0"/>
      <w:marRight w:val="0"/>
      <w:marTop w:val="0"/>
      <w:marBottom w:val="0"/>
      <w:divBdr>
        <w:top w:val="none" w:sz="0" w:space="0" w:color="auto"/>
        <w:left w:val="none" w:sz="0" w:space="0" w:color="auto"/>
        <w:bottom w:val="none" w:sz="0" w:space="0" w:color="auto"/>
        <w:right w:val="none" w:sz="0" w:space="0" w:color="auto"/>
      </w:divBdr>
    </w:div>
    <w:div w:id="1193298724">
      <w:bodyDiv w:val="1"/>
      <w:marLeft w:val="0"/>
      <w:marRight w:val="0"/>
      <w:marTop w:val="0"/>
      <w:marBottom w:val="0"/>
      <w:divBdr>
        <w:top w:val="none" w:sz="0" w:space="0" w:color="auto"/>
        <w:left w:val="none" w:sz="0" w:space="0" w:color="auto"/>
        <w:bottom w:val="none" w:sz="0" w:space="0" w:color="auto"/>
        <w:right w:val="none" w:sz="0" w:space="0" w:color="auto"/>
      </w:divBdr>
    </w:div>
    <w:div w:id="1256207134">
      <w:bodyDiv w:val="1"/>
      <w:marLeft w:val="0"/>
      <w:marRight w:val="0"/>
      <w:marTop w:val="0"/>
      <w:marBottom w:val="0"/>
      <w:divBdr>
        <w:top w:val="none" w:sz="0" w:space="0" w:color="auto"/>
        <w:left w:val="none" w:sz="0" w:space="0" w:color="auto"/>
        <w:bottom w:val="none" w:sz="0" w:space="0" w:color="auto"/>
        <w:right w:val="none" w:sz="0" w:space="0" w:color="auto"/>
      </w:divBdr>
    </w:div>
    <w:div w:id="1330790307">
      <w:bodyDiv w:val="1"/>
      <w:marLeft w:val="0"/>
      <w:marRight w:val="0"/>
      <w:marTop w:val="0"/>
      <w:marBottom w:val="0"/>
      <w:divBdr>
        <w:top w:val="none" w:sz="0" w:space="0" w:color="auto"/>
        <w:left w:val="none" w:sz="0" w:space="0" w:color="auto"/>
        <w:bottom w:val="none" w:sz="0" w:space="0" w:color="auto"/>
        <w:right w:val="none" w:sz="0" w:space="0" w:color="auto"/>
      </w:divBdr>
    </w:div>
    <w:div w:id="1514803997">
      <w:bodyDiv w:val="1"/>
      <w:marLeft w:val="0"/>
      <w:marRight w:val="0"/>
      <w:marTop w:val="0"/>
      <w:marBottom w:val="0"/>
      <w:divBdr>
        <w:top w:val="none" w:sz="0" w:space="0" w:color="auto"/>
        <w:left w:val="none" w:sz="0" w:space="0" w:color="auto"/>
        <w:bottom w:val="none" w:sz="0" w:space="0" w:color="auto"/>
        <w:right w:val="none" w:sz="0" w:space="0" w:color="auto"/>
      </w:divBdr>
      <w:divsChild>
        <w:div w:id="1949894876">
          <w:marLeft w:val="0"/>
          <w:marRight w:val="0"/>
          <w:marTop w:val="0"/>
          <w:marBottom w:val="0"/>
          <w:divBdr>
            <w:top w:val="none" w:sz="0" w:space="0" w:color="auto"/>
            <w:left w:val="none" w:sz="0" w:space="0" w:color="auto"/>
            <w:bottom w:val="none" w:sz="0" w:space="0" w:color="auto"/>
            <w:right w:val="none" w:sz="0" w:space="0" w:color="auto"/>
          </w:divBdr>
          <w:divsChild>
            <w:div w:id="1781609274">
              <w:marLeft w:val="0"/>
              <w:marRight w:val="0"/>
              <w:marTop w:val="0"/>
              <w:marBottom w:val="0"/>
              <w:divBdr>
                <w:top w:val="none" w:sz="0" w:space="0" w:color="auto"/>
                <w:left w:val="none" w:sz="0" w:space="0" w:color="auto"/>
                <w:bottom w:val="none" w:sz="0" w:space="0" w:color="auto"/>
                <w:right w:val="none" w:sz="0" w:space="0" w:color="auto"/>
              </w:divBdr>
            </w:div>
            <w:div w:id="1234461899">
              <w:marLeft w:val="0"/>
              <w:marRight w:val="0"/>
              <w:marTop w:val="0"/>
              <w:marBottom w:val="0"/>
              <w:divBdr>
                <w:top w:val="none" w:sz="0" w:space="0" w:color="auto"/>
                <w:left w:val="none" w:sz="0" w:space="0" w:color="auto"/>
                <w:bottom w:val="none" w:sz="0" w:space="0" w:color="auto"/>
                <w:right w:val="none" w:sz="0" w:space="0" w:color="auto"/>
              </w:divBdr>
            </w:div>
            <w:div w:id="1562326909">
              <w:marLeft w:val="0"/>
              <w:marRight w:val="0"/>
              <w:marTop w:val="0"/>
              <w:marBottom w:val="0"/>
              <w:divBdr>
                <w:top w:val="none" w:sz="0" w:space="0" w:color="auto"/>
                <w:left w:val="none" w:sz="0" w:space="0" w:color="auto"/>
                <w:bottom w:val="none" w:sz="0" w:space="0" w:color="auto"/>
                <w:right w:val="none" w:sz="0" w:space="0" w:color="auto"/>
              </w:divBdr>
            </w:div>
            <w:div w:id="1490976653">
              <w:marLeft w:val="0"/>
              <w:marRight w:val="0"/>
              <w:marTop w:val="0"/>
              <w:marBottom w:val="0"/>
              <w:divBdr>
                <w:top w:val="none" w:sz="0" w:space="0" w:color="auto"/>
                <w:left w:val="none" w:sz="0" w:space="0" w:color="auto"/>
                <w:bottom w:val="none" w:sz="0" w:space="0" w:color="auto"/>
                <w:right w:val="none" w:sz="0" w:space="0" w:color="auto"/>
              </w:divBdr>
            </w:div>
            <w:div w:id="2053842766">
              <w:marLeft w:val="0"/>
              <w:marRight w:val="0"/>
              <w:marTop w:val="0"/>
              <w:marBottom w:val="0"/>
              <w:divBdr>
                <w:top w:val="none" w:sz="0" w:space="0" w:color="auto"/>
                <w:left w:val="none" w:sz="0" w:space="0" w:color="auto"/>
                <w:bottom w:val="none" w:sz="0" w:space="0" w:color="auto"/>
                <w:right w:val="none" w:sz="0" w:space="0" w:color="auto"/>
              </w:divBdr>
            </w:div>
            <w:div w:id="171280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39712">
      <w:bodyDiv w:val="1"/>
      <w:marLeft w:val="0"/>
      <w:marRight w:val="0"/>
      <w:marTop w:val="0"/>
      <w:marBottom w:val="0"/>
      <w:divBdr>
        <w:top w:val="none" w:sz="0" w:space="0" w:color="auto"/>
        <w:left w:val="none" w:sz="0" w:space="0" w:color="auto"/>
        <w:bottom w:val="none" w:sz="0" w:space="0" w:color="auto"/>
        <w:right w:val="none" w:sz="0" w:space="0" w:color="auto"/>
      </w:divBdr>
    </w:div>
    <w:div w:id="1707562954">
      <w:bodyDiv w:val="1"/>
      <w:marLeft w:val="0"/>
      <w:marRight w:val="0"/>
      <w:marTop w:val="0"/>
      <w:marBottom w:val="0"/>
      <w:divBdr>
        <w:top w:val="none" w:sz="0" w:space="0" w:color="auto"/>
        <w:left w:val="none" w:sz="0" w:space="0" w:color="auto"/>
        <w:bottom w:val="none" w:sz="0" w:space="0" w:color="auto"/>
        <w:right w:val="none" w:sz="0" w:space="0" w:color="auto"/>
      </w:divBdr>
    </w:div>
    <w:div w:id="1723484277">
      <w:bodyDiv w:val="1"/>
      <w:marLeft w:val="0"/>
      <w:marRight w:val="0"/>
      <w:marTop w:val="0"/>
      <w:marBottom w:val="0"/>
      <w:divBdr>
        <w:top w:val="none" w:sz="0" w:space="0" w:color="auto"/>
        <w:left w:val="none" w:sz="0" w:space="0" w:color="auto"/>
        <w:bottom w:val="none" w:sz="0" w:space="0" w:color="auto"/>
        <w:right w:val="none" w:sz="0" w:space="0" w:color="auto"/>
      </w:divBdr>
    </w:div>
    <w:div w:id="1764498517">
      <w:bodyDiv w:val="1"/>
      <w:marLeft w:val="0"/>
      <w:marRight w:val="0"/>
      <w:marTop w:val="0"/>
      <w:marBottom w:val="0"/>
      <w:divBdr>
        <w:top w:val="none" w:sz="0" w:space="0" w:color="auto"/>
        <w:left w:val="none" w:sz="0" w:space="0" w:color="auto"/>
        <w:bottom w:val="none" w:sz="0" w:space="0" w:color="auto"/>
        <w:right w:val="none" w:sz="0" w:space="0" w:color="auto"/>
      </w:divBdr>
    </w:div>
    <w:div w:id="1889758600">
      <w:bodyDiv w:val="1"/>
      <w:marLeft w:val="0"/>
      <w:marRight w:val="0"/>
      <w:marTop w:val="0"/>
      <w:marBottom w:val="0"/>
      <w:divBdr>
        <w:top w:val="none" w:sz="0" w:space="0" w:color="auto"/>
        <w:left w:val="none" w:sz="0" w:space="0" w:color="auto"/>
        <w:bottom w:val="none" w:sz="0" w:space="0" w:color="auto"/>
        <w:right w:val="none" w:sz="0" w:space="0" w:color="auto"/>
      </w:divBdr>
    </w:div>
    <w:div w:id="1959490261">
      <w:bodyDiv w:val="1"/>
      <w:marLeft w:val="0"/>
      <w:marRight w:val="0"/>
      <w:marTop w:val="0"/>
      <w:marBottom w:val="0"/>
      <w:divBdr>
        <w:top w:val="none" w:sz="0" w:space="0" w:color="auto"/>
        <w:left w:val="none" w:sz="0" w:space="0" w:color="auto"/>
        <w:bottom w:val="none" w:sz="0" w:space="0" w:color="auto"/>
        <w:right w:val="none" w:sz="0" w:space="0" w:color="auto"/>
      </w:divBdr>
      <w:divsChild>
        <w:div w:id="411243744">
          <w:marLeft w:val="0"/>
          <w:marRight w:val="0"/>
          <w:marTop w:val="0"/>
          <w:marBottom w:val="0"/>
          <w:divBdr>
            <w:top w:val="none" w:sz="0" w:space="0" w:color="auto"/>
            <w:left w:val="none" w:sz="0" w:space="0" w:color="auto"/>
            <w:bottom w:val="none" w:sz="0" w:space="0" w:color="auto"/>
            <w:right w:val="none" w:sz="0" w:space="0" w:color="auto"/>
          </w:divBdr>
          <w:divsChild>
            <w:div w:id="943417698">
              <w:marLeft w:val="0"/>
              <w:marRight w:val="0"/>
              <w:marTop w:val="0"/>
              <w:marBottom w:val="0"/>
              <w:divBdr>
                <w:top w:val="none" w:sz="0" w:space="0" w:color="auto"/>
                <w:left w:val="none" w:sz="0" w:space="0" w:color="auto"/>
                <w:bottom w:val="none" w:sz="0" w:space="0" w:color="auto"/>
                <w:right w:val="none" w:sz="0" w:space="0" w:color="auto"/>
              </w:divBdr>
            </w:div>
            <w:div w:id="1964655723">
              <w:marLeft w:val="0"/>
              <w:marRight w:val="0"/>
              <w:marTop w:val="0"/>
              <w:marBottom w:val="0"/>
              <w:divBdr>
                <w:top w:val="none" w:sz="0" w:space="0" w:color="auto"/>
                <w:left w:val="none" w:sz="0" w:space="0" w:color="auto"/>
                <w:bottom w:val="none" w:sz="0" w:space="0" w:color="auto"/>
                <w:right w:val="none" w:sz="0" w:space="0" w:color="auto"/>
              </w:divBdr>
            </w:div>
            <w:div w:id="1773285942">
              <w:marLeft w:val="0"/>
              <w:marRight w:val="0"/>
              <w:marTop w:val="0"/>
              <w:marBottom w:val="0"/>
              <w:divBdr>
                <w:top w:val="none" w:sz="0" w:space="0" w:color="auto"/>
                <w:left w:val="none" w:sz="0" w:space="0" w:color="auto"/>
                <w:bottom w:val="none" w:sz="0" w:space="0" w:color="auto"/>
                <w:right w:val="none" w:sz="0" w:space="0" w:color="auto"/>
              </w:divBdr>
            </w:div>
            <w:div w:id="1205561147">
              <w:marLeft w:val="0"/>
              <w:marRight w:val="0"/>
              <w:marTop w:val="0"/>
              <w:marBottom w:val="0"/>
              <w:divBdr>
                <w:top w:val="none" w:sz="0" w:space="0" w:color="auto"/>
                <w:left w:val="none" w:sz="0" w:space="0" w:color="auto"/>
                <w:bottom w:val="none" w:sz="0" w:space="0" w:color="auto"/>
                <w:right w:val="none" w:sz="0" w:space="0" w:color="auto"/>
              </w:divBdr>
            </w:div>
            <w:div w:id="1937326823">
              <w:marLeft w:val="0"/>
              <w:marRight w:val="0"/>
              <w:marTop w:val="0"/>
              <w:marBottom w:val="0"/>
              <w:divBdr>
                <w:top w:val="none" w:sz="0" w:space="0" w:color="auto"/>
                <w:left w:val="none" w:sz="0" w:space="0" w:color="auto"/>
                <w:bottom w:val="none" w:sz="0" w:space="0" w:color="auto"/>
                <w:right w:val="none" w:sz="0" w:space="0" w:color="auto"/>
              </w:divBdr>
            </w:div>
            <w:div w:id="794296463">
              <w:marLeft w:val="0"/>
              <w:marRight w:val="0"/>
              <w:marTop w:val="0"/>
              <w:marBottom w:val="0"/>
              <w:divBdr>
                <w:top w:val="none" w:sz="0" w:space="0" w:color="auto"/>
                <w:left w:val="none" w:sz="0" w:space="0" w:color="auto"/>
                <w:bottom w:val="none" w:sz="0" w:space="0" w:color="auto"/>
                <w:right w:val="none" w:sz="0" w:space="0" w:color="auto"/>
              </w:divBdr>
            </w:div>
            <w:div w:id="183672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186282">
      <w:bodyDiv w:val="1"/>
      <w:marLeft w:val="0"/>
      <w:marRight w:val="0"/>
      <w:marTop w:val="0"/>
      <w:marBottom w:val="0"/>
      <w:divBdr>
        <w:top w:val="none" w:sz="0" w:space="0" w:color="auto"/>
        <w:left w:val="none" w:sz="0" w:space="0" w:color="auto"/>
        <w:bottom w:val="none" w:sz="0" w:space="0" w:color="auto"/>
        <w:right w:val="none" w:sz="0" w:space="0" w:color="auto"/>
      </w:divBdr>
      <w:divsChild>
        <w:div w:id="1605186697">
          <w:marLeft w:val="0"/>
          <w:marRight w:val="0"/>
          <w:marTop w:val="0"/>
          <w:marBottom w:val="0"/>
          <w:divBdr>
            <w:top w:val="none" w:sz="0" w:space="0" w:color="auto"/>
            <w:left w:val="none" w:sz="0" w:space="0" w:color="auto"/>
            <w:bottom w:val="none" w:sz="0" w:space="0" w:color="auto"/>
            <w:right w:val="none" w:sz="0" w:space="0" w:color="auto"/>
          </w:divBdr>
          <w:divsChild>
            <w:div w:id="752747406">
              <w:marLeft w:val="0"/>
              <w:marRight w:val="0"/>
              <w:marTop w:val="0"/>
              <w:marBottom w:val="0"/>
              <w:divBdr>
                <w:top w:val="none" w:sz="0" w:space="0" w:color="auto"/>
                <w:left w:val="none" w:sz="0" w:space="0" w:color="auto"/>
                <w:bottom w:val="none" w:sz="0" w:space="0" w:color="auto"/>
                <w:right w:val="none" w:sz="0" w:space="0" w:color="auto"/>
              </w:divBdr>
            </w:div>
            <w:div w:id="1871147144">
              <w:marLeft w:val="0"/>
              <w:marRight w:val="0"/>
              <w:marTop w:val="0"/>
              <w:marBottom w:val="0"/>
              <w:divBdr>
                <w:top w:val="none" w:sz="0" w:space="0" w:color="auto"/>
                <w:left w:val="none" w:sz="0" w:space="0" w:color="auto"/>
                <w:bottom w:val="none" w:sz="0" w:space="0" w:color="auto"/>
                <w:right w:val="none" w:sz="0" w:space="0" w:color="auto"/>
              </w:divBdr>
            </w:div>
            <w:div w:id="1083524462">
              <w:marLeft w:val="0"/>
              <w:marRight w:val="0"/>
              <w:marTop w:val="0"/>
              <w:marBottom w:val="0"/>
              <w:divBdr>
                <w:top w:val="none" w:sz="0" w:space="0" w:color="auto"/>
                <w:left w:val="none" w:sz="0" w:space="0" w:color="auto"/>
                <w:bottom w:val="none" w:sz="0" w:space="0" w:color="auto"/>
                <w:right w:val="none" w:sz="0" w:space="0" w:color="auto"/>
              </w:divBdr>
            </w:div>
            <w:div w:id="854156186">
              <w:marLeft w:val="0"/>
              <w:marRight w:val="0"/>
              <w:marTop w:val="0"/>
              <w:marBottom w:val="0"/>
              <w:divBdr>
                <w:top w:val="none" w:sz="0" w:space="0" w:color="auto"/>
                <w:left w:val="none" w:sz="0" w:space="0" w:color="auto"/>
                <w:bottom w:val="none" w:sz="0" w:space="0" w:color="auto"/>
                <w:right w:val="none" w:sz="0" w:space="0" w:color="auto"/>
              </w:divBdr>
            </w:div>
            <w:div w:id="5574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7163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s://baike.baidu.com/item/%E4%B9%A6%E7%B1%8D/59503" TargetMode="External"/><Relationship Id="rId26" Type="http://schemas.openxmlformats.org/officeDocument/2006/relationships/package" Target="embeddings/Microsoft_Visio_Drawing.vsdx"/><Relationship Id="rId39" Type="http://schemas.openxmlformats.org/officeDocument/2006/relationships/package" Target="embeddings/Microsoft_Visio_Drawing6.vsdx"/><Relationship Id="rId21" Type="http://schemas.openxmlformats.org/officeDocument/2006/relationships/hyperlink" Target="https://baike.baidu.com/item/Web%202.0" TargetMode="External"/><Relationship Id="rId34" Type="http://schemas.openxmlformats.org/officeDocument/2006/relationships/image" Target="media/image6.emf"/><Relationship Id="rId42" Type="http://schemas.openxmlformats.org/officeDocument/2006/relationships/image" Target="media/image11.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package" Target="embeddings/Microsoft_Visio_Drawing1.vsdx"/><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5.emf"/><Relationship Id="rId37" Type="http://schemas.openxmlformats.org/officeDocument/2006/relationships/package" Target="embeddings/Microsoft_Visio_Drawing5.vsdx"/><Relationship Id="rId40" Type="http://schemas.openxmlformats.org/officeDocument/2006/relationships/image" Target="media/image9.png"/><Relationship Id="rId45"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microsoft.com/office/2018/08/relationships/commentsExtensible" Target="commentsExtensible.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s://baike.baidu.com/item/%E7%94%B5%E5%BD%B1/31689" TargetMode="External"/><Relationship Id="rId31" Type="http://schemas.openxmlformats.org/officeDocument/2006/relationships/package" Target="embeddings/Microsoft_Visio_Drawing2.vsdx"/><Relationship Id="rId44" Type="http://schemas.openxmlformats.org/officeDocument/2006/relationships/image" Target="media/image13.png"/><Relationship Id="rId4" Type="http://schemas.openxmlformats.org/officeDocument/2006/relationships/styles" Target="styles.xml"/><Relationship Id="rId9" Type="http://schemas.openxmlformats.org/officeDocument/2006/relationships/footer" Target="footer1.xml"/><Relationship Id="rId14" Type="http://schemas.microsoft.com/office/2011/relationships/commentsExtended" Target="commentsExtended.xml"/><Relationship Id="rId22" Type="http://schemas.openxmlformats.org/officeDocument/2006/relationships/hyperlink" Target="https://link.zhihu.com/?target=http%3A//www.amazon.com/books-used-books-textbooks/b/ref%3Dtopnav_storetab_b%3Fie%3DUTF8%26node%3D283155" TargetMode="External"/><Relationship Id="rId27" Type="http://schemas.openxmlformats.org/officeDocument/2006/relationships/image" Target="media/image2.png"/><Relationship Id="rId30" Type="http://schemas.openxmlformats.org/officeDocument/2006/relationships/image" Target="media/image4.emf"/><Relationship Id="rId35" Type="http://schemas.openxmlformats.org/officeDocument/2006/relationships/package" Target="embeddings/Microsoft_Visio_Drawing4.vsdx"/><Relationship Id="rId43" Type="http://schemas.openxmlformats.org/officeDocument/2006/relationships/image" Target="media/image12.png"/><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yperlink" Target="https://baike.baidu.com/item/%E7%A4%BE%E5%8C%BA%E7%BD%91%E7%AB%99/1676267" TargetMode="External"/><Relationship Id="rId25" Type="http://schemas.openxmlformats.org/officeDocument/2006/relationships/image" Target="media/image1.emf"/><Relationship Id="rId33" Type="http://schemas.openxmlformats.org/officeDocument/2006/relationships/package" Target="embeddings/Microsoft_Visio_Drawing3.vsdx"/><Relationship Id="rId38" Type="http://schemas.openxmlformats.org/officeDocument/2006/relationships/image" Target="media/image8.emf"/><Relationship Id="rId46" Type="http://schemas.openxmlformats.org/officeDocument/2006/relationships/image" Target="media/image15.png"/><Relationship Id="rId20" Type="http://schemas.openxmlformats.org/officeDocument/2006/relationships/hyperlink" Target="https://baike.baidu.com/item/%E9%9F%B3%E4%B9%90/61907" TargetMode="Externa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17B83E-7E18-41AE-A221-3D3C31CEE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8</TotalTime>
  <Pages>42</Pages>
  <Words>4282</Words>
  <Characters>24409</Characters>
  <Application>Microsoft Office Word</Application>
  <DocSecurity>0</DocSecurity>
  <Lines>203</Lines>
  <Paragraphs>57</Paragraphs>
  <ScaleCrop>false</ScaleCrop>
  <Company/>
  <LinksUpToDate>false</LinksUpToDate>
  <CharactersWithSpaces>28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yao yangwei</cp:lastModifiedBy>
  <cp:revision>5</cp:revision>
  <dcterms:created xsi:type="dcterms:W3CDTF">2020-04-14T05:51:00Z</dcterms:created>
  <dcterms:modified xsi:type="dcterms:W3CDTF">2020-04-18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82</vt:lpwstr>
  </property>
</Properties>
</file>